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105" w:rsidRPr="00B6075B" w:rsidRDefault="00E82105" w:rsidP="00973BA1">
      <w:pPr>
        <w:ind w:left="-851"/>
        <w:jc w:val="center"/>
        <w:rPr>
          <w:sz w:val="28"/>
          <w:szCs w:val="28"/>
        </w:rPr>
      </w:pP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Национальный технический университет Украины</w:t>
      </w:r>
    </w:p>
    <w:p w:rsidR="00196885" w:rsidRPr="00B6075B" w:rsidRDefault="00196885" w:rsidP="00973BA1">
      <w:pPr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«Киевский политехнический институт»</w:t>
      </w: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B6075B" w:rsidRDefault="00196885" w:rsidP="00973BA1">
      <w:pPr>
        <w:ind w:left="-851"/>
        <w:rPr>
          <w:sz w:val="28"/>
          <w:szCs w:val="28"/>
        </w:rPr>
      </w:pPr>
    </w:p>
    <w:p w:rsidR="00196885" w:rsidRPr="00A30B15" w:rsidRDefault="00196885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Лабораторн</w:t>
      </w:r>
      <w:r w:rsidR="0080385F" w:rsidRPr="00B6075B">
        <w:rPr>
          <w:sz w:val="40"/>
          <w:szCs w:val="40"/>
        </w:rPr>
        <w:t>ая</w:t>
      </w:r>
      <w:r w:rsidRPr="00B6075B">
        <w:rPr>
          <w:sz w:val="40"/>
          <w:szCs w:val="40"/>
        </w:rPr>
        <w:t xml:space="preserve"> работ</w:t>
      </w:r>
      <w:r w:rsidR="0080385F" w:rsidRPr="00B6075B">
        <w:rPr>
          <w:sz w:val="40"/>
          <w:szCs w:val="40"/>
        </w:rPr>
        <w:t>а</w:t>
      </w:r>
      <w:r w:rsidRPr="00B6075B">
        <w:rPr>
          <w:sz w:val="40"/>
          <w:szCs w:val="40"/>
        </w:rPr>
        <w:t xml:space="preserve"> №</w:t>
      </w:r>
      <w:r w:rsidR="007118DB" w:rsidRPr="00A30B15">
        <w:rPr>
          <w:sz w:val="40"/>
          <w:szCs w:val="40"/>
        </w:rPr>
        <w:t>7</w:t>
      </w:r>
    </w:p>
    <w:p w:rsidR="00196885" w:rsidRPr="00B6075B" w:rsidRDefault="0080385F" w:rsidP="00973BA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По курсу</w:t>
      </w:r>
    </w:p>
    <w:p w:rsidR="0080385F" w:rsidRPr="00B6075B" w:rsidRDefault="0080385F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6075B">
        <w:rPr>
          <w:sz w:val="40"/>
          <w:szCs w:val="40"/>
        </w:rPr>
        <w:t>Параллельные и распределенные вычисления</w:t>
      </w:r>
    </w:p>
    <w:p w:rsidR="004A6E81" w:rsidRPr="00B6075B" w:rsidRDefault="004A6E81" w:rsidP="004A6E8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6075B">
        <w:rPr>
          <w:sz w:val="28"/>
          <w:szCs w:val="28"/>
        </w:rPr>
        <w:t>Тема:</w:t>
      </w:r>
    </w:p>
    <w:p w:rsidR="004A6E81" w:rsidRPr="00B20D4D" w:rsidRDefault="00B20D4D" w:rsidP="004A6E81">
      <w:pPr>
        <w:tabs>
          <w:tab w:val="left" w:pos="3075"/>
        </w:tabs>
        <w:ind w:left="-851"/>
        <w:jc w:val="center"/>
        <w:rPr>
          <w:sz w:val="40"/>
          <w:szCs w:val="40"/>
          <w:lang w:val="uk-UA"/>
        </w:rPr>
      </w:pPr>
      <w:r>
        <w:rPr>
          <w:sz w:val="40"/>
          <w:szCs w:val="40"/>
          <w:lang w:val="uk-UA"/>
        </w:rPr>
        <w:t>Ада. Рандеву</w:t>
      </w:r>
    </w:p>
    <w:p w:rsidR="004A6E81" w:rsidRPr="00B6075B" w:rsidRDefault="004A6E81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  <w:r w:rsidRPr="00B6075B">
        <w:rPr>
          <w:sz w:val="40"/>
          <w:szCs w:val="40"/>
        </w:rPr>
        <w:tab/>
      </w: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F7907" w:rsidRPr="00B6075B" w:rsidRDefault="001F7907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Работу выполнил 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 xml:space="preserve">Студент </w:t>
      </w:r>
      <w:r w:rsidR="0080385F" w:rsidRPr="00B6075B">
        <w:t>3-го</w:t>
      </w:r>
      <w:r w:rsidRPr="00B6075B">
        <w:t xml:space="preserve"> курса ФИВТ</w:t>
      </w:r>
    </w:p>
    <w:p w:rsidR="00196885" w:rsidRPr="00B6075B" w:rsidRDefault="00196885" w:rsidP="00973BA1">
      <w:pPr>
        <w:tabs>
          <w:tab w:val="left" w:pos="7050"/>
        </w:tabs>
        <w:ind w:left="-851"/>
        <w:jc w:val="right"/>
      </w:pPr>
      <w:r w:rsidRPr="00B6075B">
        <w:t>Группы ИВ-73</w:t>
      </w:r>
    </w:p>
    <w:p w:rsidR="00196885" w:rsidRPr="00B6075B" w:rsidRDefault="0080385F" w:rsidP="00973BA1">
      <w:pPr>
        <w:tabs>
          <w:tab w:val="left" w:pos="7050"/>
        </w:tabs>
        <w:ind w:left="-851"/>
        <w:jc w:val="right"/>
      </w:pPr>
      <w:r w:rsidRPr="00B6075B">
        <w:t>Грубый Павел</w:t>
      </w: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F7907" w:rsidRPr="00B6075B" w:rsidRDefault="001F7907" w:rsidP="00973BA1">
      <w:pPr>
        <w:tabs>
          <w:tab w:val="left" w:pos="7050"/>
        </w:tabs>
        <w:ind w:left="-851"/>
        <w:jc w:val="right"/>
      </w:pPr>
    </w:p>
    <w:p w:rsidR="0080385F" w:rsidRPr="00B6075B" w:rsidRDefault="0080385F" w:rsidP="00973BA1">
      <w:pPr>
        <w:tabs>
          <w:tab w:val="left" w:pos="7050"/>
        </w:tabs>
        <w:ind w:left="-851"/>
        <w:jc w:val="right"/>
      </w:pPr>
    </w:p>
    <w:p w:rsidR="00196885" w:rsidRPr="00B6075B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6075B" w:rsidRDefault="00196885" w:rsidP="00973BA1">
      <w:pPr>
        <w:pStyle w:val="a5"/>
        <w:ind w:left="-851"/>
      </w:pPr>
      <w:r w:rsidRPr="00B6075B">
        <w:t>Киев-20</w:t>
      </w:r>
      <w:r w:rsidR="00E82105" w:rsidRPr="00B6075B">
        <w:t>10</w:t>
      </w:r>
    </w:p>
    <w:p w:rsidR="006F66DD" w:rsidRPr="00B6075B" w:rsidRDefault="006F66DD" w:rsidP="00B86C60">
      <w:pPr>
        <w:pStyle w:val="a7"/>
        <w:ind w:left="-851"/>
      </w:pPr>
      <w:r w:rsidRPr="00B6075B">
        <w:lastRenderedPageBreak/>
        <w:t>Техническое задание</w:t>
      </w:r>
    </w:p>
    <w:p w:rsidR="00B86C60" w:rsidRPr="00B6075B" w:rsidRDefault="00094C34" w:rsidP="00B86C60">
      <w:pPr>
        <w:jc w:val="center"/>
      </w:pPr>
      <w:r>
        <w:object w:dxaOrig="4185" w:dyaOrig="3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207.75pt" o:ole="">
            <v:imagedata r:id="rId8" o:title=""/>
          </v:shape>
          <o:OLEObject Type="Embed" ProgID="Visio.Drawing.11" ShapeID="_x0000_i1025" DrawAspect="Content" ObjectID="_1333133947" r:id="rId9"/>
        </w:object>
      </w:r>
    </w:p>
    <w:p w:rsidR="00AC297E" w:rsidRPr="00B6075B" w:rsidRDefault="00AC297E" w:rsidP="00AC297E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A</w:t>
      </w:r>
      <w:r w:rsidRPr="00B6075B">
        <w:rPr>
          <w:sz w:val="32"/>
          <w:szCs w:val="32"/>
          <w:lang w:val="en-US"/>
        </w:rPr>
        <w:t xml:space="preserve"> = </w:t>
      </w:r>
      <w:r>
        <w:rPr>
          <w:sz w:val="32"/>
          <w:szCs w:val="32"/>
          <w:lang w:val="en-US"/>
        </w:rPr>
        <w:t>B</w:t>
      </w:r>
      <w:r w:rsidRPr="00B6075B">
        <w:rPr>
          <w:sz w:val="32"/>
          <w:szCs w:val="32"/>
          <w:lang w:val="en-US"/>
        </w:rPr>
        <w:t>×</w:t>
      </w:r>
      <w:r w:rsidR="00B20D4D">
        <w:rPr>
          <w:sz w:val="32"/>
          <w:szCs w:val="32"/>
          <w:lang w:val="uk-UA"/>
        </w:rPr>
        <w:t>(</w:t>
      </w:r>
      <w:r>
        <w:rPr>
          <w:sz w:val="32"/>
          <w:szCs w:val="32"/>
          <w:lang w:val="en-US"/>
        </w:rPr>
        <w:t>M</w:t>
      </w:r>
      <w:r w:rsidR="00B20D4D">
        <w:rPr>
          <w:sz w:val="32"/>
          <w:szCs w:val="32"/>
          <w:lang w:val="en-US"/>
        </w:rPr>
        <w:t>X</w:t>
      </w:r>
      <w:r w:rsidRPr="00C13072">
        <w:rPr>
          <w:lang w:val="en-US"/>
        </w:rPr>
        <w:t>×</w:t>
      </w:r>
      <w:r w:rsidRPr="00B6075B">
        <w:rPr>
          <w:sz w:val="32"/>
          <w:szCs w:val="32"/>
          <w:lang w:val="en-US"/>
        </w:rPr>
        <w:t>M</w:t>
      </w:r>
      <w:r w:rsidR="00B20D4D">
        <w:rPr>
          <w:sz w:val="32"/>
          <w:szCs w:val="32"/>
          <w:lang w:val="en-US"/>
        </w:rPr>
        <w:t xml:space="preserve">Z - </w:t>
      </w:r>
      <w:r>
        <w:rPr>
          <w:sz w:val="32"/>
          <w:szCs w:val="32"/>
          <w:lang w:val="en-US"/>
        </w:rPr>
        <w:t>a</w:t>
      </w:r>
      <w:r w:rsidR="00B20D4D" w:rsidRPr="00B6075B">
        <w:rPr>
          <w:sz w:val="32"/>
          <w:szCs w:val="32"/>
          <w:lang w:val="en-US"/>
        </w:rPr>
        <w:t>×M</w:t>
      </w:r>
      <w:r w:rsidR="00B20D4D">
        <w:rPr>
          <w:sz w:val="32"/>
          <w:szCs w:val="32"/>
          <w:lang w:val="en-US"/>
        </w:rPr>
        <w:t>E</w:t>
      </w:r>
      <w:r w:rsidRPr="00B6075B">
        <w:rPr>
          <w:sz w:val="32"/>
          <w:szCs w:val="32"/>
          <w:lang w:val="en-US"/>
        </w:rPr>
        <w:t>)</w:t>
      </w:r>
    </w:p>
    <w:p w:rsidR="00AC297E" w:rsidRPr="00B6075B" w:rsidRDefault="00AC297E" w:rsidP="00AC297E">
      <w:pPr>
        <w:pStyle w:val="a7"/>
        <w:jc w:val="left"/>
      </w:pPr>
      <w:r w:rsidRPr="00B6075B">
        <w:t>Этап</w:t>
      </w:r>
      <w:r w:rsidRPr="00C13072">
        <w:rPr>
          <w:lang w:val="en-US"/>
        </w:rPr>
        <w:t xml:space="preserve"> 1. </w:t>
      </w:r>
      <w:r>
        <w:t>Построение</w:t>
      </w:r>
      <w:r w:rsidRPr="00B20D4D">
        <w:t xml:space="preserve"> </w:t>
      </w:r>
      <w:r w:rsidRPr="00B6075B">
        <w:t>параллельного алгоритма</w:t>
      </w:r>
    </w:p>
    <w:p w:rsidR="00AC297E" w:rsidRPr="00A30B15" w:rsidRDefault="00AC297E" w:rsidP="00B20D4D">
      <w:r w:rsidRPr="00B20D4D">
        <w:rPr>
          <w:lang w:val="en-US"/>
        </w:rPr>
        <w:t>A</w:t>
      </w:r>
      <w:r w:rsidRPr="00B20D4D">
        <w:rPr>
          <w:vertAlign w:val="subscript"/>
          <w:lang w:val="en-US"/>
        </w:rPr>
        <w:t>H</w:t>
      </w:r>
      <w:r w:rsidRPr="00A30B15">
        <w:rPr>
          <w:vertAlign w:val="subscript"/>
        </w:rPr>
        <w:t xml:space="preserve"> </w:t>
      </w:r>
      <w:r w:rsidRPr="00A30B15">
        <w:t xml:space="preserve">= </w:t>
      </w:r>
      <w:r w:rsidR="00B20D4D">
        <w:rPr>
          <w:lang w:val="en-US"/>
        </w:rPr>
        <w:t>B</w:t>
      </w:r>
      <w:r w:rsidRPr="00A30B15">
        <w:t xml:space="preserve"> × ( </w:t>
      </w:r>
      <w:r w:rsidRPr="00B20D4D">
        <w:rPr>
          <w:lang w:val="en-US"/>
        </w:rPr>
        <w:t>M</w:t>
      </w:r>
      <w:r w:rsidR="00B20D4D">
        <w:rPr>
          <w:lang w:val="en-US"/>
        </w:rPr>
        <w:t>X</w:t>
      </w:r>
      <w:r w:rsidRPr="00A30B15">
        <w:t>×</w:t>
      </w:r>
      <w:r w:rsidRPr="00B20D4D">
        <w:rPr>
          <w:lang w:val="en-US"/>
        </w:rPr>
        <w:t>M</w:t>
      </w:r>
      <w:r w:rsidR="00B20D4D">
        <w:rPr>
          <w:lang w:val="en-US"/>
        </w:rPr>
        <w:t>Z</w:t>
      </w:r>
      <w:r w:rsidRPr="00B20D4D">
        <w:rPr>
          <w:vertAlign w:val="subscript"/>
          <w:lang w:val="en-US"/>
        </w:rPr>
        <w:t>H</w:t>
      </w:r>
      <w:r w:rsidR="00B20D4D" w:rsidRPr="00A30B15">
        <w:t xml:space="preserve"> - </w:t>
      </w:r>
      <w:r w:rsidR="00B20D4D">
        <w:rPr>
          <w:lang w:val="en-US"/>
        </w:rPr>
        <w:t>a</w:t>
      </w:r>
      <w:r w:rsidR="00B20D4D" w:rsidRPr="00A30B15">
        <w:t>×</w:t>
      </w:r>
      <w:r w:rsidR="00B20D4D">
        <w:rPr>
          <w:lang w:val="en-US"/>
        </w:rPr>
        <w:t>ME</w:t>
      </w:r>
      <w:r w:rsidR="00B20D4D">
        <w:rPr>
          <w:vertAlign w:val="subscript"/>
          <w:lang w:val="en-US"/>
        </w:rPr>
        <w:t>H</w:t>
      </w:r>
      <w:r w:rsidRPr="00A30B15">
        <w:t>)</w:t>
      </w:r>
    </w:p>
    <w:p w:rsidR="006F66DD" w:rsidRPr="00A30B15" w:rsidRDefault="006F66DD" w:rsidP="006F66DD">
      <w:pPr>
        <w:jc w:val="center"/>
      </w:pPr>
    </w:p>
    <w:p w:rsidR="00C44E9A" w:rsidRPr="00A30B15" w:rsidRDefault="00C44E9A" w:rsidP="006F66DD">
      <w:pPr>
        <w:jc w:val="center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541058" w:rsidRPr="00B20D4D" w:rsidRDefault="00541058" w:rsidP="00541058"/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E957E2" w:rsidRPr="00B20D4D" w:rsidRDefault="00E957E2" w:rsidP="00E058CD">
      <w:pPr>
        <w:pStyle w:val="a7"/>
        <w:jc w:val="left"/>
      </w:pPr>
    </w:p>
    <w:p w:rsidR="00C44E9A" w:rsidRPr="00A30B15" w:rsidRDefault="00C44E9A" w:rsidP="00E058CD">
      <w:pPr>
        <w:pStyle w:val="a7"/>
        <w:jc w:val="left"/>
      </w:pPr>
    </w:p>
    <w:p w:rsidR="006F66DD" w:rsidRPr="00B6075B" w:rsidRDefault="006F66DD" w:rsidP="00E058CD">
      <w:pPr>
        <w:pStyle w:val="a7"/>
        <w:jc w:val="left"/>
      </w:pPr>
      <w:r w:rsidRPr="00B6075B">
        <w:lastRenderedPageBreak/>
        <w:t>Этап</w:t>
      </w:r>
      <w:r w:rsidRPr="00E26D94">
        <w:t xml:space="preserve"> 2. </w:t>
      </w:r>
      <w:r w:rsidRPr="00B6075B">
        <w:t>Разработка алгоритмов работы каждого процесса</w:t>
      </w:r>
    </w:p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5F67B7" w:rsidRPr="00B6075B" w:rsidTr="005F67B7">
        <w:tc>
          <w:tcPr>
            <w:tcW w:w="10031" w:type="dxa"/>
          </w:tcPr>
          <w:p w:rsidR="005F67B7" w:rsidRPr="001D0ABE" w:rsidRDefault="005F67B7" w:rsidP="001D0ABE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1</w:t>
            </w:r>
          </w:p>
        </w:tc>
      </w:tr>
      <w:tr w:rsidR="005F67B7" w:rsidRPr="00AC297E" w:rsidTr="005F67B7">
        <w:tc>
          <w:tcPr>
            <w:tcW w:w="10031" w:type="dxa"/>
          </w:tcPr>
          <w:p w:rsidR="005F67B7" w:rsidRPr="003B377F" w:rsidRDefault="005F67B7" w:rsidP="00E8640E">
            <w:pPr>
              <w:numPr>
                <w:ilvl w:val="0"/>
                <w:numId w:val="15"/>
              </w:numPr>
              <w:rPr>
                <w:b/>
                <w:u w:val="single"/>
                <w:lang w:val="en-US"/>
              </w:rPr>
            </w:pPr>
            <w:r w:rsidRPr="003B377F">
              <w:t>Ввод</w:t>
            </w:r>
            <w:r w:rsidRPr="003B377F">
              <w:rPr>
                <w:lang w:val="en-US"/>
              </w:rPr>
              <w:t xml:space="preserve"> </w:t>
            </w:r>
            <w:r w:rsidR="00E8640E">
              <w:rPr>
                <w:color w:val="000000"/>
                <w:lang w:val="en-US"/>
              </w:rPr>
              <w:t>B</w:t>
            </w:r>
            <w:r>
              <w:rPr>
                <w:color w:val="000000"/>
                <w:lang w:val="en-US"/>
              </w:rPr>
              <w:t>, M</w:t>
            </w:r>
            <w:r w:rsidR="00E8640E">
              <w:rPr>
                <w:color w:val="000000"/>
                <w:lang w:val="en-US"/>
              </w:rPr>
              <w:t>E</w:t>
            </w:r>
            <w:r>
              <w:rPr>
                <w:color w:val="000000"/>
                <w:lang w:val="en-US"/>
              </w:rPr>
              <w:t>.</w:t>
            </w:r>
          </w:p>
        </w:tc>
      </w:tr>
      <w:tr w:rsidR="005F67B7" w:rsidRPr="00B6075B" w:rsidTr="005F67B7">
        <w:tc>
          <w:tcPr>
            <w:tcW w:w="10031" w:type="dxa"/>
          </w:tcPr>
          <w:p w:rsidR="005F67B7" w:rsidRPr="00B6075B" w:rsidRDefault="00E8640E" w:rsidP="00204A71">
            <w:pPr>
              <w:numPr>
                <w:ilvl w:val="0"/>
                <w:numId w:val="15"/>
              </w:num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 w:rsidRPr="00E8640E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ам T2 и Т</w:t>
            </w:r>
            <w:r w:rsidR="00204A71" w:rsidRPr="00204A71">
              <w:t>6</w:t>
            </w:r>
            <w:r>
              <w:rPr>
                <w:lang w:val="uk-UA"/>
              </w:rPr>
              <w:t>.</w:t>
            </w:r>
            <w:r w:rsidR="005F67B7">
              <w:rPr>
                <w:lang w:val="uk-UA"/>
              </w:rPr>
              <w:t xml:space="preserve"> </w:t>
            </w:r>
          </w:p>
        </w:tc>
      </w:tr>
      <w:tr w:rsidR="005F67B7" w:rsidRPr="00B6075B" w:rsidTr="005F67B7">
        <w:tc>
          <w:tcPr>
            <w:tcW w:w="10031" w:type="dxa"/>
          </w:tcPr>
          <w:p w:rsidR="005F67B7" w:rsidRPr="00E8640E" w:rsidRDefault="00E8640E" w:rsidP="00204A71">
            <w:pPr>
              <w:pStyle w:val="af2"/>
              <w:numPr>
                <w:ilvl w:val="0"/>
                <w:numId w:val="15"/>
              </w:numPr>
            </w:pPr>
            <w:r>
              <w:rPr>
                <w:lang w:val="uk-UA"/>
              </w:rPr>
              <w:t>Принять от задачи Т</w:t>
            </w:r>
            <w:r w:rsidR="00204A71" w:rsidRPr="00204A71">
              <w:t>6</w:t>
            </w:r>
            <w:r>
              <w:rPr>
                <w:lang w:val="uk-UA"/>
              </w:rPr>
              <w:t xml:space="preserve"> данные a, MX. </w:t>
            </w:r>
          </w:p>
        </w:tc>
      </w:tr>
      <w:tr w:rsidR="006F61E2" w:rsidRPr="00B6075B" w:rsidTr="005F67B7">
        <w:tc>
          <w:tcPr>
            <w:tcW w:w="10031" w:type="dxa"/>
          </w:tcPr>
          <w:p w:rsidR="006F61E2" w:rsidRDefault="006F61E2" w:rsidP="006F61E2">
            <w:pPr>
              <w:pStyle w:val="af2"/>
              <w:numPr>
                <w:ilvl w:val="0"/>
                <w:numId w:val="15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6F61E2">
              <w:t>2</w:t>
            </w:r>
            <w:r>
              <w:rPr>
                <w:lang w:val="uk-UA"/>
              </w:rPr>
              <w:t xml:space="preserve"> данные MZ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5F67B7" w:rsidRPr="00B6075B" w:rsidTr="005F67B7">
        <w:tc>
          <w:tcPr>
            <w:tcW w:w="10031" w:type="dxa"/>
          </w:tcPr>
          <w:p w:rsidR="005F67B7" w:rsidRDefault="00E8640E" w:rsidP="001F35F4">
            <w:pPr>
              <w:pStyle w:val="af2"/>
              <w:numPr>
                <w:ilvl w:val="0"/>
                <w:numId w:val="15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5F67B7" w:rsidRPr="00B6075B" w:rsidTr="005F67B7">
        <w:tc>
          <w:tcPr>
            <w:tcW w:w="10031" w:type="dxa"/>
          </w:tcPr>
          <w:p w:rsidR="005F67B7" w:rsidRPr="00B6075B" w:rsidRDefault="00E8640E" w:rsidP="001F35F4">
            <w:pPr>
              <w:pStyle w:val="af2"/>
              <w:numPr>
                <w:ilvl w:val="0"/>
                <w:numId w:val="15"/>
              </w:numPr>
            </w:pPr>
            <w:r>
              <w:rPr>
                <w:lang w:val="uk-UA"/>
              </w:rPr>
              <w:t xml:space="preserve">Передать в Т2 результат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6F66DD" w:rsidRPr="001D0ABE" w:rsidRDefault="006F66DD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EF22A8" w:rsidRPr="00B6075B" w:rsidTr="005210C2">
        <w:tc>
          <w:tcPr>
            <w:tcW w:w="10031" w:type="dxa"/>
          </w:tcPr>
          <w:p w:rsidR="00EF22A8" w:rsidRPr="001D0ABE" w:rsidRDefault="00EF22A8" w:rsidP="00EF22A8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2</w:t>
            </w:r>
          </w:p>
        </w:tc>
      </w:tr>
      <w:tr w:rsidR="00EF22A8" w:rsidRPr="00AC297E" w:rsidTr="005210C2">
        <w:tc>
          <w:tcPr>
            <w:tcW w:w="10031" w:type="dxa"/>
          </w:tcPr>
          <w:p w:rsidR="00EF22A8" w:rsidRPr="00EF22A8" w:rsidRDefault="00EF22A8" w:rsidP="00204A71">
            <w:pPr>
              <w:numPr>
                <w:ilvl w:val="0"/>
                <w:numId w:val="26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="0046666F" w:rsidRPr="0046666F">
              <w:t>1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 w:rsidR="00204A71" w:rsidRPr="00204A71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EF22A8" w:rsidRPr="00B6075B" w:rsidTr="005210C2">
        <w:tc>
          <w:tcPr>
            <w:tcW w:w="10031" w:type="dxa"/>
          </w:tcPr>
          <w:p w:rsidR="00EF22A8" w:rsidRPr="00B6075B" w:rsidRDefault="00EF22A8" w:rsidP="00204A71">
            <w:pPr>
              <w:numPr>
                <w:ilvl w:val="0"/>
                <w:numId w:val="26"/>
              </w:num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 w:rsidR="00204A71" w:rsidRPr="00204A71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</w:t>
            </w:r>
            <w:r w:rsidR="006F61E2">
              <w:rPr>
                <w:lang w:val="uk-UA"/>
              </w:rPr>
              <w:t xml:space="preserve">е </w:t>
            </w:r>
            <w:r>
              <w:rPr>
                <w:lang w:val="uk-UA"/>
              </w:rPr>
              <w:t>Т</w:t>
            </w:r>
            <w:r w:rsidR="0046666F" w:rsidRPr="0046666F">
              <w:t>5</w:t>
            </w:r>
            <w:r>
              <w:rPr>
                <w:lang w:val="uk-UA"/>
              </w:rPr>
              <w:t xml:space="preserve">. 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204A71">
            <w:pPr>
              <w:numPr>
                <w:ilvl w:val="0"/>
                <w:numId w:val="26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="00204A71" w:rsidRPr="00204A71">
              <w:t>3</w:t>
            </w:r>
            <w:r>
              <w:rPr>
                <w:lang w:val="uk-UA"/>
              </w:rPr>
              <w:t>.</w:t>
            </w:r>
          </w:p>
        </w:tc>
      </w:tr>
      <w:tr w:rsidR="00EF22A8" w:rsidRPr="00B6075B" w:rsidTr="005210C2">
        <w:tc>
          <w:tcPr>
            <w:tcW w:w="10031" w:type="dxa"/>
          </w:tcPr>
          <w:p w:rsidR="00EF22A8" w:rsidRPr="00E8640E" w:rsidRDefault="00EF22A8" w:rsidP="006F61E2">
            <w:pPr>
              <w:pStyle w:val="af2"/>
              <w:numPr>
                <w:ilvl w:val="0"/>
                <w:numId w:val="26"/>
              </w:numPr>
            </w:pPr>
            <w:r>
              <w:rPr>
                <w:lang w:val="uk-UA"/>
              </w:rPr>
              <w:t>Принять от задачи Т</w:t>
            </w:r>
            <w:r w:rsidR="0046666F" w:rsidRPr="0046666F">
              <w:t xml:space="preserve">5 </w:t>
            </w:r>
            <w:r>
              <w:rPr>
                <w:lang w:val="uk-UA"/>
              </w:rPr>
              <w:t>данные MZ</w:t>
            </w:r>
            <w:r w:rsidR="006F61E2" w:rsidRPr="006F61E2">
              <w:rPr>
                <w:vertAlign w:val="subscript"/>
                <w:lang w:val="uk-UA"/>
              </w:rPr>
              <w:t>2</w:t>
            </w:r>
            <w:r w:rsidR="005210C2" w:rsidRPr="005210C2"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 xml:space="preserve">. 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6F61E2">
            <w:pPr>
              <w:pStyle w:val="af2"/>
              <w:numPr>
                <w:ilvl w:val="0"/>
                <w:numId w:val="26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MZ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>
              <w:rPr>
                <w:lang w:val="en-US"/>
              </w:rPr>
              <w:t>1</w:t>
            </w:r>
            <w:r>
              <w:rPr>
                <w:lang w:val="uk-UA"/>
              </w:rPr>
              <w:t>.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204A71">
            <w:pPr>
              <w:pStyle w:val="af2"/>
              <w:numPr>
                <w:ilvl w:val="0"/>
                <w:numId w:val="26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="00204A71" w:rsidRPr="00204A71">
              <w:t>1</w:t>
            </w:r>
            <w:r>
              <w:rPr>
                <w:lang w:val="uk-UA"/>
              </w:rPr>
              <w:t xml:space="preserve"> данные a, MX.</w:t>
            </w:r>
          </w:p>
        </w:tc>
      </w:tr>
      <w:tr w:rsidR="00204A71" w:rsidRPr="00B6075B" w:rsidTr="005210C2">
        <w:tc>
          <w:tcPr>
            <w:tcW w:w="10031" w:type="dxa"/>
          </w:tcPr>
          <w:p w:rsidR="00204A71" w:rsidRDefault="00204A71" w:rsidP="00204A71">
            <w:pPr>
              <w:pStyle w:val="af2"/>
              <w:numPr>
                <w:ilvl w:val="0"/>
                <w:numId w:val="26"/>
              </w:numPr>
              <w:rPr>
                <w:lang w:val="uk-UA"/>
              </w:rPr>
            </w:pPr>
            <w:r>
              <w:rPr>
                <w:lang w:val="uk-UA"/>
              </w:rPr>
              <w:t>Передать a, MX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Pr="00204A71">
              <w:t>3</w:t>
            </w:r>
            <w:r>
              <w:rPr>
                <w:lang w:val="uk-UA"/>
              </w:rPr>
              <w:t>.</w:t>
            </w:r>
          </w:p>
        </w:tc>
      </w:tr>
      <w:tr w:rsidR="00EF22A8" w:rsidRPr="00B6075B" w:rsidTr="005210C2">
        <w:tc>
          <w:tcPr>
            <w:tcW w:w="10031" w:type="dxa"/>
          </w:tcPr>
          <w:p w:rsidR="00EF22A8" w:rsidRDefault="00EF22A8" w:rsidP="00EF22A8">
            <w:pPr>
              <w:pStyle w:val="af2"/>
              <w:numPr>
                <w:ilvl w:val="0"/>
                <w:numId w:val="26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D60F53" w:rsidRPr="00B6075B" w:rsidTr="005210C2">
        <w:tc>
          <w:tcPr>
            <w:tcW w:w="10031" w:type="dxa"/>
          </w:tcPr>
          <w:p w:rsidR="00D60F53" w:rsidRPr="00B6075B" w:rsidRDefault="00D60F53" w:rsidP="00D60F53">
            <w:pPr>
              <w:pStyle w:val="af2"/>
              <w:numPr>
                <w:ilvl w:val="0"/>
                <w:numId w:val="26"/>
              </w:numPr>
            </w:pPr>
            <w:r>
              <w:rPr>
                <w:lang w:val="uk-UA"/>
              </w:rPr>
              <w:t>Принять от задачи Т1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EF22A8" w:rsidRPr="00B6075B" w:rsidTr="005210C2">
        <w:tc>
          <w:tcPr>
            <w:tcW w:w="10031" w:type="dxa"/>
          </w:tcPr>
          <w:p w:rsidR="00EF22A8" w:rsidRPr="00B6075B" w:rsidRDefault="00EF22A8" w:rsidP="00204A71">
            <w:pPr>
              <w:pStyle w:val="af2"/>
              <w:numPr>
                <w:ilvl w:val="0"/>
                <w:numId w:val="26"/>
              </w:numPr>
            </w:pPr>
            <w:r>
              <w:rPr>
                <w:lang w:val="uk-UA"/>
              </w:rPr>
              <w:t>Передать в Т</w:t>
            </w:r>
            <w:r w:rsidR="00204A71" w:rsidRPr="00204A71">
              <w:t>3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="00D60F53" w:rsidRPr="00D60F53">
              <w:rPr>
                <w:vertAlign w:val="subscript"/>
              </w:rPr>
              <w:t>2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3B377F" w:rsidRDefault="003B377F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CB7923" w:rsidRPr="00B6075B" w:rsidTr="005210C2">
        <w:tc>
          <w:tcPr>
            <w:tcW w:w="10031" w:type="dxa"/>
          </w:tcPr>
          <w:p w:rsidR="00CB7923" w:rsidRPr="001D0ABE" w:rsidRDefault="00CB7923" w:rsidP="00204A71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 w:rsidR="00204A71">
              <w:rPr>
                <w:b/>
                <w:u w:val="single"/>
                <w:lang w:val="en-US"/>
              </w:rPr>
              <w:t>3</w:t>
            </w:r>
          </w:p>
        </w:tc>
      </w:tr>
      <w:tr w:rsidR="00CB7923" w:rsidRPr="00AC297E" w:rsidTr="005210C2">
        <w:tc>
          <w:tcPr>
            <w:tcW w:w="10031" w:type="dxa"/>
          </w:tcPr>
          <w:p w:rsidR="00CB7923" w:rsidRPr="00EF22A8" w:rsidRDefault="00CB7923" w:rsidP="00204A71">
            <w:pPr>
              <w:numPr>
                <w:ilvl w:val="0"/>
                <w:numId w:val="28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="00204A71" w:rsidRPr="00204A71">
              <w:t>2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CB7923" w:rsidRPr="00B6075B" w:rsidTr="005210C2">
        <w:tc>
          <w:tcPr>
            <w:tcW w:w="10031" w:type="dxa"/>
          </w:tcPr>
          <w:p w:rsidR="00CB7923" w:rsidRPr="00E8640E" w:rsidRDefault="00CB7923" w:rsidP="00204A71">
            <w:pPr>
              <w:pStyle w:val="af2"/>
              <w:numPr>
                <w:ilvl w:val="0"/>
                <w:numId w:val="28"/>
              </w:numPr>
            </w:pPr>
            <w:r>
              <w:rPr>
                <w:lang w:val="uk-UA"/>
              </w:rPr>
              <w:t>Принять от задачи Т</w:t>
            </w:r>
            <w:r w:rsidR="00204A71" w:rsidRPr="00204A71">
              <w:t>4</w:t>
            </w:r>
            <w:r w:rsidRPr="0046666F">
              <w:t xml:space="preserve"> </w:t>
            </w:r>
            <w:r>
              <w:rPr>
                <w:lang w:val="uk-UA"/>
              </w:rPr>
              <w:t>данные MZ</w:t>
            </w:r>
            <w:r w:rsidR="006F61E2" w:rsidRPr="006F61E2"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 xml:space="preserve">. 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Default="005210C2" w:rsidP="00204A71">
            <w:pPr>
              <w:pStyle w:val="af2"/>
              <w:numPr>
                <w:ilvl w:val="0"/>
                <w:numId w:val="28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="00204A71" w:rsidRPr="00204A71">
              <w:t>2</w:t>
            </w:r>
            <w:r w:rsidRPr="0046666F">
              <w:t xml:space="preserve"> </w:t>
            </w:r>
            <w:r>
              <w:rPr>
                <w:lang w:val="uk-UA"/>
              </w:rPr>
              <w:t>данные a, MX.</w:t>
            </w:r>
          </w:p>
        </w:tc>
      </w:tr>
      <w:tr w:rsidR="00CB7923" w:rsidRPr="00B6075B" w:rsidTr="005210C2">
        <w:tc>
          <w:tcPr>
            <w:tcW w:w="10031" w:type="dxa"/>
          </w:tcPr>
          <w:p w:rsidR="00CB7923" w:rsidRDefault="00CB7923" w:rsidP="00CB7923">
            <w:pPr>
              <w:pStyle w:val="af2"/>
              <w:numPr>
                <w:ilvl w:val="0"/>
                <w:numId w:val="28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204A71" w:rsidRPr="00B6075B" w:rsidTr="005210C2">
        <w:tc>
          <w:tcPr>
            <w:tcW w:w="10031" w:type="dxa"/>
          </w:tcPr>
          <w:p w:rsidR="00204A71" w:rsidRPr="00B6075B" w:rsidRDefault="00204A71" w:rsidP="00204A71">
            <w:pPr>
              <w:pStyle w:val="af2"/>
              <w:numPr>
                <w:ilvl w:val="0"/>
                <w:numId w:val="28"/>
              </w:numPr>
            </w:pPr>
            <w:r>
              <w:rPr>
                <w:lang w:val="uk-UA"/>
              </w:rPr>
              <w:t>Принять от задачи Т</w:t>
            </w:r>
            <w:r w:rsidRPr="00204A71">
              <w:t>2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 w:rsidRPr="00204A71">
              <w:rPr>
                <w:vertAlign w:val="subscript"/>
              </w:rPr>
              <w:t>2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  <w:tr w:rsidR="00CB7923" w:rsidRPr="00B6075B" w:rsidTr="005210C2">
        <w:tc>
          <w:tcPr>
            <w:tcW w:w="10031" w:type="dxa"/>
          </w:tcPr>
          <w:p w:rsidR="00CB7923" w:rsidRPr="00B6075B" w:rsidRDefault="00CB7923" w:rsidP="00204A71">
            <w:pPr>
              <w:pStyle w:val="af2"/>
              <w:numPr>
                <w:ilvl w:val="0"/>
                <w:numId w:val="28"/>
              </w:numPr>
            </w:pPr>
            <w:r>
              <w:rPr>
                <w:lang w:val="uk-UA"/>
              </w:rPr>
              <w:t>Передать в Т</w:t>
            </w:r>
            <w:r w:rsidR="00204A71" w:rsidRPr="00204A71">
              <w:t>4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367C4F" w:rsidRPr="00204A71" w:rsidRDefault="00367C4F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204A71" w:rsidRPr="00B6075B" w:rsidTr="007A7CF0">
        <w:tc>
          <w:tcPr>
            <w:tcW w:w="10031" w:type="dxa"/>
          </w:tcPr>
          <w:p w:rsidR="00204A71" w:rsidRPr="001D0ABE" w:rsidRDefault="00204A71" w:rsidP="007A7CF0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4</w:t>
            </w:r>
          </w:p>
        </w:tc>
      </w:tr>
      <w:tr w:rsidR="00204A71" w:rsidRPr="00AC297E" w:rsidTr="007A7CF0">
        <w:tc>
          <w:tcPr>
            <w:tcW w:w="10031" w:type="dxa"/>
          </w:tcPr>
          <w:p w:rsidR="00204A71" w:rsidRPr="00EF22A8" w:rsidRDefault="00204A71" w:rsidP="00A925F5">
            <w:pPr>
              <w:numPr>
                <w:ilvl w:val="0"/>
                <w:numId w:val="31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="00A925F5" w:rsidRPr="00A925F5">
              <w:t>5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Default="00204A71" w:rsidP="00A925F5">
            <w:pPr>
              <w:pStyle w:val="af2"/>
              <w:numPr>
                <w:ilvl w:val="0"/>
                <w:numId w:val="31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="00A925F5" w:rsidRPr="00A925F5">
              <w:t>5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a, MX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Pr="00E8640E" w:rsidRDefault="00204A71" w:rsidP="00A925F5">
            <w:pPr>
              <w:pStyle w:val="af2"/>
              <w:numPr>
                <w:ilvl w:val="0"/>
                <w:numId w:val="31"/>
              </w:numPr>
            </w:pPr>
            <w:r>
              <w:rPr>
                <w:lang w:val="uk-UA"/>
              </w:rPr>
              <w:t>Принять от задачи Т</w:t>
            </w:r>
            <w:r w:rsidR="00A925F5" w:rsidRPr="006A3C37">
              <w:t>9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MZ</w:t>
            </w:r>
            <w:r w:rsidR="00A925F5" w:rsidRPr="00A925F5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</w:p>
        </w:tc>
      </w:tr>
      <w:tr w:rsidR="00A925F5" w:rsidRPr="00B6075B" w:rsidTr="007A7CF0">
        <w:tc>
          <w:tcPr>
            <w:tcW w:w="10031" w:type="dxa"/>
          </w:tcPr>
          <w:p w:rsidR="00A925F5" w:rsidRDefault="00A925F5" w:rsidP="006A3C37">
            <w:pPr>
              <w:pStyle w:val="af2"/>
              <w:numPr>
                <w:ilvl w:val="0"/>
                <w:numId w:val="31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MZ</w:t>
            </w:r>
            <w:r w:rsidR="006A3C37" w:rsidRPr="006A3C37">
              <w:rPr>
                <w:vertAlign w:val="subscript"/>
                <w:lang w:val="en-US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="006A3C37">
              <w:rPr>
                <w:lang w:val="en-US"/>
              </w:rPr>
              <w:t>5</w:t>
            </w:r>
          </w:p>
        </w:tc>
      </w:tr>
      <w:tr w:rsidR="006A3C37" w:rsidRPr="00B6075B" w:rsidTr="007A7CF0">
        <w:tc>
          <w:tcPr>
            <w:tcW w:w="10031" w:type="dxa"/>
          </w:tcPr>
          <w:p w:rsidR="006A3C37" w:rsidRDefault="006A3C37" w:rsidP="006A3C37">
            <w:pPr>
              <w:pStyle w:val="af2"/>
              <w:numPr>
                <w:ilvl w:val="0"/>
                <w:numId w:val="31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MZ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>
              <w:rPr>
                <w:lang w:val="en-US"/>
              </w:rPr>
              <w:t>3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Default="00204A71" w:rsidP="007A7CF0">
            <w:pPr>
              <w:pStyle w:val="af2"/>
              <w:numPr>
                <w:ilvl w:val="0"/>
                <w:numId w:val="31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Pr="00B6075B" w:rsidRDefault="00204A71" w:rsidP="006A3C37">
            <w:pPr>
              <w:pStyle w:val="af2"/>
              <w:numPr>
                <w:ilvl w:val="0"/>
                <w:numId w:val="31"/>
              </w:numPr>
            </w:pPr>
            <w:r>
              <w:rPr>
                <w:lang w:val="uk-UA"/>
              </w:rPr>
              <w:t>Принять от задачи Т</w:t>
            </w:r>
            <w:r w:rsidR="006A3C37" w:rsidRPr="006A3C37">
              <w:t>3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 w:rsidR="006A3C37" w:rsidRPr="006A3C37">
              <w:rPr>
                <w:vertAlign w:val="subscript"/>
              </w:rPr>
              <w:t>3</w:t>
            </w:r>
            <w:r>
              <w:rPr>
                <w:vertAlign w:val="subscript"/>
                <w:lang w:val="en-US"/>
              </w:rPr>
              <w:t>H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Pr="00B6075B" w:rsidRDefault="00204A71" w:rsidP="00F167E7">
            <w:pPr>
              <w:pStyle w:val="af2"/>
              <w:numPr>
                <w:ilvl w:val="0"/>
                <w:numId w:val="31"/>
              </w:numPr>
            </w:pPr>
            <w:r>
              <w:rPr>
                <w:lang w:val="uk-UA"/>
              </w:rPr>
              <w:t>Передать в Т</w:t>
            </w:r>
            <w:r w:rsidR="00F167E7" w:rsidRPr="00F167E7">
              <w:t>9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="006A3C37" w:rsidRPr="00A034D5">
              <w:rPr>
                <w:vertAlign w:val="subscript"/>
              </w:rPr>
              <w:t>4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204A71" w:rsidRPr="00B01E8E" w:rsidRDefault="00204A71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5210C2" w:rsidRPr="00B6075B" w:rsidTr="005210C2">
        <w:tc>
          <w:tcPr>
            <w:tcW w:w="10031" w:type="dxa"/>
          </w:tcPr>
          <w:p w:rsidR="005210C2" w:rsidRPr="001D0ABE" w:rsidRDefault="005210C2" w:rsidP="005210C2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5</w:t>
            </w:r>
          </w:p>
        </w:tc>
      </w:tr>
      <w:tr w:rsidR="005210C2" w:rsidRPr="00AC297E" w:rsidTr="005210C2">
        <w:tc>
          <w:tcPr>
            <w:tcW w:w="10031" w:type="dxa"/>
          </w:tcPr>
          <w:p w:rsidR="005210C2" w:rsidRPr="00EF22A8" w:rsidRDefault="005210C2" w:rsidP="00F167E7">
            <w:pPr>
              <w:numPr>
                <w:ilvl w:val="0"/>
                <w:numId w:val="29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Pr="005210C2">
              <w:t>2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ME</w:t>
            </w:r>
            <w:r w:rsidR="00F167E7" w:rsidRPr="00F167E7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F167E7" w:rsidRPr="00AC297E" w:rsidTr="005210C2">
        <w:tc>
          <w:tcPr>
            <w:tcW w:w="10031" w:type="dxa"/>
          </w:tcPr>
          <w:p w:rsidR="00F167E7" w:rsidRDefault="00F167E7" w:rsidP="00F167E7">
            <w:pPr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D97024">
              <w:t>6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 w:rsidRPr="00F167E7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D97024">
            <w:pPr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 w:rsidRPr="006F61E2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 w:rsidR="00D97024" w:rsidRPr="00D97024">
              <w:t>8</w:t>
            </w:r>
            <w:r>
              <w:rPr>
                <w:lang w:val="uk-UA"/>
              </w:rPr>
              <w:t>.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Pr="00B6075B" w:rsidRDefault="005210C2" w:rsidP="00D97024">
            <w:pPr>
              <w:numPr>
                <w:ilvl w:val="0"/>
                <w:numId w:val="29"/>
              </w:num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 w:rsidR="00D97024" w:rsidRPr="00D97024">
              <w:t>4</w:t>
            </w:r>
            <w:r>
              <w:rPr>
                <w:lang w:val="uk-UA"/>
              </w:rPr>
              <w:t xml:space="preserve">. 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D97024">
            <w:pPr>
              <w:pStyle w:val="af2"/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="00D97024" w:rsidRPr="00D97024">
              <w:t>6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a, MX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D97024">
            <w:pPr>
              <w:pStyle w:val="af2"/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a</w:t>
            </w:r>
            <w:r w:rsidRPr="006F61E2">
              <w:t xml:space="preserve">, </w:t>
            </w:r>
            <w:r>
              <w:rPr>
                <w:lang w:val="en-US"/>
              </w:rPr>
              <w:t>MX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="00D97024" w:rsidRPr="00D97024">
              <w:t>4</w:t>
            </w:r>
            <w:r>
              <w:rPr>
                <w:lang w:val="uk-UA"/>
              </w:rPr>
              <w:t>.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Pr="00E8640E" w:rsidRDefault="005210C2" w:rsidP="00D97024">
            <w:pPr>
              <w:pStyle w:val="af2"/>
              <w:numPr>
                <w:ilvl w:val="0"/>
                <w:numId w:val="29"/>
              </w:numPr>
            </w:pPr>
            <w:r>
              <w:rPr>
                <w:lang w:val="uk-UA"/>
              </w:rPr>
              <w:t>Принять от задачи Т</w:t>
            </w:r>
            <w:r w:rsidRPr="005210C2">
              <w:t>8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MZ</w:t>
            </w:r>
            <w:r w:rsidR="00D97024" w:rsidRPr="00D97024">
              <w:rPr>
                <w:vertAlign w:val="subscript"/>
              </w:rPr>
              <w:t>2</w:t>
            </w:r>
            <w:r w:rsidR="00C627F3">
              <w:rPr>
                <w:vertAlign w:val="subscript"/>
                <w:lang w:val="en-US"/>
              </w:rPr>
              <w:t>H</w:t>
            </w:r>
          </w:p>
        </w:tc>
      </w:tr>
      <w:tr w:rsidR="00D97024" w:rsidRPr="00B6075B" w:rsidTr="005210C2">
        <w:tc>
          <w:tcPr>
            <w:tcW w:w="10031" w:type="dxa"/>
          </w:tcPr>
          <w:p w:rsidR="00D97024" w:rsidRDefault="00D97024" w:rsidP="00D97024">
            <w:pPr>
              <w:pStyle w:val="af2"/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D97024">
              <w:t>4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MZ</w:t>
            </w:r>
            <w:r w:rsidRPr="00D97024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</w:p>
        </w:tc>
      </w:tr>
      <w:tr w:rsidR="00C627F3" w:rsidRPr="00B6075B" w:rsidTr="005210C2">
        <w:tc>
          <w:tcPr>
            <w:tcW w:w="10031" w:type="dxa"/>
          </w:tcPr>
          <w:p w:rsidR="00C627F3" w:rsidRDefault="00C627F3" w:rsidP="00D97024">
            <w:pPr>
              <w:pStyle w:val="af2"/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>Передать MZ</w:t>
            </w:r>
            <w:r w:rsidRPr="005210C2"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 w:rsidR="00D97024">
              <w:rPr>
                <w:lang w:val="en-US"/>
              </w:rPr>
              <w:t>6</w:t>
            </w:r>
          </w:p>
        </w:tc>
      </w:tr>
      <w:tr w:rsidR="006F61E2" w:rsidRPr="00B6075B" w:rsidTr="005210C2">
        <w:tc>
          <w:tcPr>
            <w:tcW w:w="10031" w:type="dxa"/>
          </w:tcPr>
          <w:p w:rsidR="006F61E2" w:rsidRDefault="006F61E2" w:rsidP="006F61E2">
            <w:pPr>
              <w:pStyle w:val="af2"/>
              <w:numPr>
                <w:ilvl w:val="0"/>
                <w:numId w:val="29"/>
              </w:numPr>
              <w:rPr>
                <w:lang w:val="uk-UA"/>
              </w:rPr>
            </w:pPr>
            <w:r>
              <w:rPr>
                <w:lang w:val="uk-UA"/>
              </w:rPr>
              <w:t>Передать MZ</w:t>
            </w:r>
            <w:r w:rsidR="007F716F" w:rsidRPr="007F716F">
              <w:rPr>
                <w:vertAlign w:val="subscript"/>
                <w:lang w:val="en-US"/>
              </w:rPr>
              <w:t>2</w:t>
            </w:r>
            <w:r w:rsidRPr="005210C2"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>
              <w:rPr>
                <w:lang w:val="en-US"/>
              </w:rPr>
              <w:t>2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Default="005210C2" w:rsidP="005210C2">
            <w:pPr>
              <w:pStyle w:val="af2"/>
              <w:numPr>
                <w:ilvl w:val="0"/>
                <w:numId w:val="29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Pr="00B6075B" w:rsidRDefault="005210C2" w:rsidP="00D97024">
            <w:pPr>
              <w:pStyle w:val="af2"/>
              <w:numPr>
                <w:ilvl w:val="0"/>
                <w:numId w:val="29"/>
              </w:numPr>
            </w:pPr>
            <w:r>
              <w:rPr>
                <w:lang w:val="uk-UA"/>
              </w:rPr>
              <w:t>Принять от задачи Т</w:t>
            </w:r>
            <w:r w:rsidR="00D97024" w:rsidRPr="00D97024">
              <w:t>6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Pr="00B6075B" w:rsidRDefault="005210C2" w:rsidP="00D97024">
            <w:pPr>
              <w:pStyle w:val="af2"/>
              <w:numPr>
                <w:ilvl w:val="0"/>
                <w:numId w:val="29"/>
              </w:numPr>
            </w:pPr>
            <w:r>
              <w:rPr>
                <w:lang w:val="uk-UA"/>
              </w:rPr>
              <w:lastRenderedPageBreak/>
              <w:t>Передать в Т</w:t>
            </w:r>
            <w:r w:rsidRPr="005210C2">
              <w:t>8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="00D97024" w:rsidRPr="00D97024">
              <w:rPr>
                <w:vertAlign w:val="subscript"/>
              </w:rPr>
              <w:t>2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E957E2" w:rsidRPr="00D97024" w:rsidRDefault="00E957E2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204A71" w:rsidRPr="00B6075B" w:rsidTr="007A7CF0">
        <w:tc>
          <w:tcPr>
            <w:tcW w:w="10031" w:type="dxa"/>
          </w:tcPr>
          <w:p w:rsidR="00204A71" w:rsidRPr="001D0ABE" w:rsidRDefault="00204A71" w:rsidP="007A7CF0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6</w:t>
            </w:r>
          </w:p>
        </w:tc>
      </w:tr>
      <w:tr w:rsidR="00204A71" w:rsidRPr="00AC297E" w:rsidTr="007A7CF0">
        <w:tc>
          <w:tcPr>
            <w:tcW w:w="10031" w:type="dxa"/>
          </w:tcPr>
          <w:p w:rsidR="00204A71" w:rsidRPr="00EF22A8" w:rsidRDefault="00204A71" w:rsidP="00D97024">
            <w:pPr>
              <w:numPr>
                <w:ilvl w:val="0"/>
                <w:numId w:val="27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Pr="0046666F">
              <w:t>1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 w:rsidR="00D97024" w:rsidRPr="00D97024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Pr="00B6075B" w:rsidRDefault="00204A71" w:rsidP="00D97024">
            <w:pPr>
              <w:numPr>
                <w:ilvl w:val="0"/>
                <w:numId w:val="27"/>
              </w:num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 w:rsidR="00D97024" w:rsidRPr="00D97024">
              <w:t>7</w:t>
            </w:r>
          </w:p>
        </w:tc>
      </w:tr>
      <w:tr w:rsidR="00D97024" w:rsidRPr="00B6075B" w:rsidTr="007A7CF0">
        <w:tc>
          <w:tcPr>
            <w:tcW w:w="10031" w:type="dxa"/>
          </w:tcPr>
          <w:p w:rsidR="00D97024" w:rsidRDefault="00D97024" w:rsidP="00D97024">
            <w:pPr>
              <w:numPr>
                <w:ilvl w:val="0"/>
                <w:numId w:val="27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 w:rsidRPr="00D97024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 w:rsidRPr="00D97024">
              <w:t>5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Pr="00E8640E" w:rsidRDefault="00204A71" w:rsidP="00D97024">
            <w:pPr>
              <w:pStyle w:val="af2"/>
              <w:numPr>
                <w:ilvl w:val="0"/>
                <w:numId w:val="27"/>
              </w:numPr>
            </w:pPr>
            <w:r>
              <w:rPr>
                <w:lang w:val="uk-UA"/>
              </w:rPr>
              <w:t>Принять от задачи Т</w:t>
            </w:r>
            <w:r w:rsidR="00D97024" w:rsidRPr="00D97024">
              <w:t xml:space="preserve">7 </w:t>
            </w:r>
            <w:r>
              <w:rPr>
                <w:lang w:val="uk-UA"/>
              </w:rPr>
              <w:t>данные a, MX.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Default="00204A71" w:rsidP="007A7CF0">
            <w:pPr>
              <w:pStyle w:val="af2"/>
              <w:numPr>
                <w:ilvl w:val="0"/>
                <w:numId w:val="27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a</w:t>
            </w:r>
            <w:r w:rsidRPr="006F61E2">
              <w:t xml:space="preserve">, </w:t>
            </w:r>
            <w:r>
              <w:rPr>
                <w:lang w:val="en-US"/>
              </w:rPr>
              <w:t>MX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Pr="006F61E2">
              <w:t>1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Default="00204A71" w:rsidP="007A7CF0">
            <w:pPr>
              <w:pStyle w:val="af2"/>
              <w:numPr>
                <w:ilvl w:val="0"/>
                <w:numId w:val="27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a</w:t>
            </w:r>
            <w:r w:rsidRPr="006F61E2">
              <w:t xml:space="preserve">, </w:t>
            </w:r>
            <w:r>
              <w:rPr>
                <w:lang w:val="en-US"/>
              </w:rPr>
              <w:t>MX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Pr="006F61E2">
              <w:t>5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Default="00204A71" w:rsidP="007A7CF0">
            <w:pPr>
              <w:pStyle w:val="af2"/>
              <w:numPr>
                <w:ilvl w:val="0"/>
                <w:numId w:val="27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46666F">
              <w:t xml:space="preserve">5 </w:t>
            </w:r>
            <w:r>
              <w:rPr>
                <w:lang w:val="uk-UA"/>
              </w:rPr>
              <w:t>данные MZ</w:t>
            </w:r>
            <w:r w:rsidRPr="005210C2"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Default="00204A71" w:rsidP="007A7CF0">
            <w:pPr>
              <w:pStyle w:val="af2"/>
              <w:numPr>
                <w:ilvl w:val="0"/>
                <w:numId w:val="27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204A71" w:rsidRPr="00B6075B" w:rsidTr="007A7CF0">
        <w:tc>
          <w:tcPr>
            <w:tcW w:w="10031" w:type="dxa"/>
          </w:tcPr>
          <w:p w:rsidR="00204A71" w:rsidRPr="00B6075B" w:rsidRDefault="00204A71" w:rsidP="007A7CF0">
            <w:pPr>
              <w:pStyle w:val="af2"/>
              <w:numPr>
                <w:ilvl w:val="0"/>
                <w:numId w:val="27"/>
              </w:numPr>
            </w:pPr>
            <w:r>
              <w:rPr>
                <w:lang w:val="uk-UA"/>
              </w:rPr>
              <w:t>Передать в Т</w:t>
            </w:r>
            <w:r w:rsidRPr="006F61E2">
              <w:t>5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204A71" w:rsidRPr="00204A71" w:rsidRDefault="00204A71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5210C2" w:rsidRPr="00B6075B" w:rsidTr="005210C2">
        <w:tc>
          <w:tcPr>
            <w:tcW w:w="10031" w:type="dxa"/>
          </w:tcPr>
          <w:p w:rsidR="005210C2" w:rsidRPr="001D0ABE" w:rsidRDefault="005210C2" w:rsidP="00204A71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 w:rsidR="00204A71">
              <w:rPr>
                <w:b/>
                <w:u w:val="single"/>
                <w:lang w:val="en-US"/>
              </w:rPr>
              <w:t>7</w:t>
            </w:r>
          </w:p>
        </w:tc>
      </w:tr>
      <w:tr w:rsidR="005210C2" w:rsidRPr="00AC297E" w:rsidTr="005210C2">
        <w:tc>
          <w:tcPr>
            <w:tcW w:w="10031" w:type="dxa"/>
          </w:tcPr>
          <w:p w:rsidR="005210C2" w:rsidRDefault="005210C2" w:rsidP="005210C2">
            <w:pPr>
              <w:numPr>
                <w:ilvl w:val="0"/>
                <w:numId w:val="30"/>
              </w:numPr>
              <w:rPr>
                <w:lang w:val="uk-UA"/>
              </w:rPr>
            </w:pPr>
            <w:r w:rsidRPr="003B377F">
              <w:t>Ввод</w:t>
            </w:r>
            <w:r w:rsidRPr="003B377F">
              <w:rPr>
                <w:lang w:val="en-US"/>
              </w:rPr>
              <w:t xml:space="preserve"> </w:t>
            </w:r>
            <w:r>
              <w:rPr>
                <w:color w:val="000000"/>
                <w:lang w:val="en-US"/>
              </w:rPr>
              <w:t>a, MX.</w:t>
            </w:r>
          </w:p>
        </w:tc>
      </w:tr>
      <w:tr w:rsidR="005210C2" w:rsidRPr="00AC297E" w:rsidTr="005210C2">
        <w:tc>
          <w:tcPr>
            <w:tcW w:w="10031" w:type="dxa"/>
          </w:tcPr>
          <w:p w:rsidR="005210C2" w:rsidRPr="00EF22A8" w:rsidRDefault="005210C2" w:rsidP="00BB6613">
            <w:pPr>
              <w:numPr>
                <w:ilvl w:val="0"/>
                <w:numId w:val="30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ередать задачам Т</w:t>
            </w:r>
            <w:r w:rsidR="00BB6613" w:rsidRPr="00BB6613">
              <w:t>6</w:t>
            </w:r>
            <w:r>
              <w:rPr>
                <w:lang w:val="uk-UA"/>
              </w:rPr>
              <w:t>, Т</w:t>
            </w:r>
            <w:r w:rsidRPr="005210C2">
              <w:t>8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 xml:space="preserve">a, MX. </w:t>
            </w:r>
          </w:p>
        </w:tc>
      </w:tr>
      <w:tr w:rsidR="000671A3" w:rsidRPr="00B6075B" w:rsidTr="005210C2">
        <w:tc>
          <w:tcPr>
            <w:tcW w:w="10031" w:type="dxa"/>
          </w:tcPr>
          <w:p w:rsidR="000671A3" w:rsidRDefault="000671A3" w:rsidP="00BB6613">
            <w:pPr>
              <w:numPr>
                <w:ilvl w:val="0"/>
                <w:numId w:val="30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="00BB6613" w:rsidRPr="00BB6613">
              <w:t>6</w:t>
            </w:r>
            <w:r>
              <w:rPr>
                <w:lang w:val="uk-UA"/>
              </w:rPr>
              <w:t xml:space="preserve"> данные</w:t>
            </w:r>
            <w:r w:rsidRPr="000671A3">
              <w:t xml:space="preserve"> </w:t>
            </w:r>
            <w:r>
              <w:rPr>
                <w:lang w:val="en-US"/>
              </w:rPr>
              <w:t>B</w:t>
            </w:r>
            <w:r w:rsidRPr="000671A3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 w:rsidRPr="009F2D25">
              <w:rPr>
                <w:vertAlign w:val="subscript"/>
                <w:lang w:val="en-US"/>
              </w:rPr>
              <w:t>H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Pr="00B6075B" w:rsidRDefault="005210C2" w:rsidP="005210C2">
            <w:pPr>
              <w:numPr>
                <w:ilvl w:val="0"/>
                <w:numId w:val="30"/>
              </w:numPr>
            </w:pPr>
            <w:r>
              <w:rPr>
                <w:lang w:val="uk-UA"/>
              </w:rPr>
              <w:t xml:space="preserve">Принять от задачи Т8 данные </w:t>
            </w:r>
            <w:r>
              <w:rPr>
                <w:lang w:val="en-US"/>
              </w:rPr>
              <w:t>MZ</w:t>
            </w:r>
            <w:r w:rsidR="009F2D25" w:rsidRPr="009F2D25">
              <w:rPr>
                <w:vertAlign w:val="subscript"/>
                <w:lang w:val="en-US"/>
              </w:rPr>
              <w:t>H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Default="005210C2" w:rsidP="005210C2">
            <w:pPr>
              <w:pStyle w:val="af2"/>
              <w:numPr>
                <w:ilvl w:val="0"/>
                <w:numId w:val="30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5210C2" w:rsidRPr="00B6075B" w:rsidTr="005210C2">
        <w:tc>
          <w:tcPr>
            <w:tcW w:w="10031" w:type="dxa"/>
          </w:tcPr>
          <w:p w:rsidR="005210C2" w:rsidRPr="00B6075B" w:rsidRDefault="005210C2" w:rsidP="005210C2">
            <w:pPr>
              <w:pStyle w:val="af2"/>
              <w:numPr>
                <w:ilvl w:val="0"/>
                <w:numId w:val="30"/>
              </w:numPr>
            </w:pPr>
            <w:r>
              <w:rPr>
                <w:lang w:val="uk-UA"/>
              </w:rPr>
              <w:t>Передать в Т</w:t>
            </w:r>
            <w:r w:rsidRPr="005210C2">
              <w:t>8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0671A3" w:rsidRPr="000671A3" w:rsidRDefault="000671A3" w:rsidP="006F66DD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0671A3" w:rsidRPr="00B6075B" w:rsidTr="004B611A">
        <w:tc>
          <w:tcPr>
            <w:tcW w:w="10031" w:type="dxa"/>
          </w:tcPr>
          <w:p w:rsidR="000671A3" w:rsidRPr="001D0ABE" w:rsidRDefault="000671A3" w:rsidP="000671A3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>
              <w:rPr>
                <w:b/>
                <w:u w:val="single"/>
                <w:lang w:val="en-US"/>
              </w:rPr>
              <w:t>8</w:t>
            </w:r>
          </w:p>
        </w:tc>
      </w:tr>
      <w:tr w:rsidR="00BB6613" w:rsidRPr="00AC297E" w:rsidTr="004B611A">
        <w:tc>
          <w:tcPr>
            <w:tcW w:w="10031" w:type="dxa"/>
          </w:tcPr>
          <w:p w:rsidR="00BB6613" w:rsidRDefault="00BB6613" w:rsidP="000671A3">
            <w:pPr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0671A3">
              <w:t>9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MZ</w:t>
            </w:r>
            <w:r w:rsidRPr="00BB6613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</w:p>
        </w:tc>
      </w:tr>
      <w:tr w:rsidR="00BB6613" w:rsidRPr="00AC297E" w:rsidTr="004B611A">
        <w:tc>
          <w:tcPr>
            <w:tcW w:w="10031" w:type="dxa"/>
          </w:tcPr>
          <w:p w:rsidR="00BB6613" w:rsidRDefault="00BB6613" w:rsidP="00BB6613">
            <w:pPr>
              <w:pStyle w:val="af2"/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>Передать MZ</w:t>
            </w:r>
            <w:r w:rsidRPr="005210C2"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>
              <w:rPr>
                <w:lang w:val="en-US"/>
              </w:rPr>
              <w:t>7</w:t>
            </w:r>
          </w:p>
        </w:tc>
      </w:tr>
      <w:tr w:rsidR="00BB6613" w:rsidRPr="00AC297E" w:rsidTr="004B611A">
        <w:tc>
          <w:tcPr>
            <w:tcW w:w="10031" w:type="dxa"/>
          </w:tcPr>
          <w:p w:rsidR="00BB6613" w:rsidRDefault="00BB6613" w:rsidP="00BB6613">
            <w:pPr>
              <w:pStyle w:val="af2"/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>Передать MZ</w:t>
            </w:r>
            <w:r>
              <w:rPr>
                <w:vertAlign w:val="subscript"/>
                <w:lang w:val="en-US"/>
              </w:rPr>
              <w:t>2</w:t>
            </w:r>
            <w:r w:rsidRPr="005210C2"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>
              <w:rPr>
                <w:lang w:val="en-US"/>
              </w:rPr>
              <w:t>5</w:t>
            </w:r>
          </w:p>
        </w:tc>
      </w:tr>
      <w:tr w:rsidR="000671A3" w:rsidRPr="00AC297E" w:rsidTr="004B611A">
        <w:tc>
          <w:tcPr>
            <w:tcW w:w="10031" w:type="dxa"/>
          </w:tcPr>
          <w:p w:rsidR="000671A3" w:rsidRPr="00EF22A8" w:rsidRDefault="000671A3" w:rsidP="000671A3">
            <w:pPr>
              <w:numPr>
                <w:ilvl w:val="0"/>
                <w:numId w:val="32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Pr="000671A3">
              <w:t>5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 w:rsidR="00BB6613" w:rsidRPr="00BB6613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BB6613" w:rsidRPr="00AC297E" w:rsidTr="004B611A">
        <w:tc>
          <w:tcPr>
            <w:tcW w:w="10031" w:type="dxa"/>
          </w:tcPr>
          <w:p w:rsidR="00BB6613" w:rsidRDefault="00BB6613" w:rsidP="000671A3">
            <w:pPr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B</w:t>
            </w:r>
            <w:r w:rsidRPr="00E8640E">
              <w:t xml:space="preserve"> </w:t>
            </w:r>
            <w:r>
              <w:rPr>
                <w:lang w:val="uk-UA"/>
              </w:rPr>
              <w:t xml:space="preserve">и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T</w:t>
            </w:r>
            <w:r w:rsidRPr="00BB6613">
              <w:t>9</w:t>
            </w:r>
          </w:p>
        </w:tc>
      </w:tr>
      <w:tr w:rsidR="000671A3" w:rsidRPr="00B6075B" w:rsidTr="004B611A">
        <w:tc>
          <w:tcPr>
            <w:tcW w:w="10031" w:type="dxa"/>
          </w:tcPr>
          <w:p w:rsidR="000671A3" w:rsidRDefault="000671A3" w:rsidP="00CE46BA">
            <w:pPr>
              <w:pStyle w:val="af2"/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="00CE46BA" w:rsidRPr="00CE46BA">
              <w:t>7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a, MX</w:t>
            </w:r>
          </w:p>
        </w:tc>
      </w:tr>
      <w:tr w:rsidR="000671A3" w:rsidRPr="00B6075B" w:rsidTr="004B611A">
        <w:tc>
          <w:tcPr>
            <w:tcW w:w="10031" w:type="dxa"/>
          </w:tcPr>
          <w:p w:rsidR="000671A3" w:rsidRDefault="000671A3" w:rsidP="000671A3">
            <w:pPr>
              <w:pStyle w:val="af2"/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a</w:t>
            </w:r>
            <w:r w:rsidRPr="006F61E2">
              <w:t xml:space="preserve">, </w:t>
            </w:r>
            <w:r>
              <w:rPr>
                <w:lang w:val="en-US"/>
              </w:rPr>
              <w:t>MX</w:t>
            </w:r>
            <w:r w:rsidRPr="00E8640E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>
              <w:rPr>
                <w:lang w:val="uk-UA"/>
              </w:rPr>
              <w:t>задаче Т</w:t>
            </w:r>
            <w:r w:rsidRPr="000671A3">
              <w:t>9</w:t>
            </w:r>
            <w:r>
              <w:rPr>
                <w:lang w:val="uk-UA"/>
              </w:rPr>
              <w:t>.</w:t>
            </w:r>
          </w:p>
        </w:tc>
      </w:tr>
      <w:tr w:rsidR="000671A3" w:rsidRPr="00B6075B" w:rsidTr="004B611A">
        <w:tc>
          <w:tcPr>
            <w:tcW w:w="10031" w:type="dxa"/>
          </w:tcPr>
          <w:p w:rsidR="000671A3" w:rsidRDefault="000671A3" w:rsidP="000671A3">
            <w:pPr>
              <w:pStyle w:val="af2"/>
              <w:numPr>
                <w:ilvl w:val="0"/>
                <w:numId w:val="32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0671A3" w:rsidRPr="00B6075B" w:rsidTr="004B611A">
        <w:tc>
          <w:tcPr>
            <w:tcW w:w="10031" w:type="dxa"/>
          </w:tcPr>
          <w:p w:rsidR="000671A3" w:rsidRPr="00B6075B" w:rsidRDefault="000671A3" w:rsidP="00CE46BA">
            <w:pPr>
              <w:pStyle w:val="af2"/>
              <w:numPr>
                <w:ilvl w:val="0"/>
                <w:numId w:val="32"/>
              </w:numPr>
            </w:pPr>
            <w:r>
              <w:rPr>
                <w:lang w:val="uk-UA"/>
              </w:rPr>
              <w:t>Принять от задачи Т</w:t>
            </w:r>
            <w:r w:rsidR="00CE46BA" w:rsidRPr="00CE46BA">
              <w:t>7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CE46BA" w:rsidRPr="00B6075B" w:rsidTr="004B611A">
        <w:tc>
          <w:tcPr>
            <w:tcW w:w="10031" w:type="dxa"/>
          </w:tcPr>
          <w:p w:rsidR="00CE46BA" w:rsidRDefault="00CE46BA" w:rsidP="001D5F89">
            <w:pPr>
              <w:pStyle w:val="af2"/>
              <w:numPr>
                <w:ilvl w:val="0"/>
                <w:numId w:val="32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CE46BA">
              <w:t>5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 w:rsidR="001D5F89" w:rsidRPr="001D5F89">
              <w:rPr>
                <w:vertAlign w:val="subscript"/>
              </w:rPr>
              <w:t>2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0671A3" w:rsidRPr="00B6075B" w:rsidTr="004B611A">
        <w:tc>
          <w:tcPr>
            <w:tcW w:w="10031" w:type="dxa"/>
          </w:tcPr>
          <w:p w:rsidR="000671A3" w:rsidRPr="00B6075B" w:rsidRDefault="000671A3" w:rsidP="00CE46BA">
            <w:pPr>
              <w:pStyle w:val="af2"/>
              <w:numPr>
                <w:ilvl w:val="0"/>
                <w:numId w:val="32"/>
              </w:numPr>
            </w:pPr>
            <w:r>
              <w:rPr>
                <w:lang w:val="uk-UA"/>
              </w:rPr>
              <w:t>Передать в Т</w:t>
            </w:r>
            <w:r w:rsidRPr="000671A3">
              <w:t>9</w:t>
            </w:r>
            <w:r>
              <w:rPr>
                <w:lang w:val="uk-UA"/>
              </w:rPr>
              <w:t xml:space="preserve"> результат </w:t>
            </w:r>
            <w:r w:rsidRPr="00B20D4D">
              <w:rPr>
                <w:lang w:val="en-US"/>
              </w:rPr>
              <w:t>A</w:t>
            </w:r>
            <w:r w:rsidR="00CE46BA" w:rsidRPr="00CE46BA">
              <w:rPr>
                <w:vertAlign w:val="subscript"/>
              </w:rPr>
              <w:t>4</w:t>
            </w:r>
            <w:r w:rsidRPr="00B20D4D">
              <w:rPr>
                <w:vertAlign w:val="subscript"/>
                <w:lang w:val="en-US"/>
              </w:rPr>
              <w:t>H</w:t>
            </w:r>
          </w:p>
        </w:tc>
      </w:tr>
    </w:tbl>
    <w:p w:rsidR="000671A3" w:rsidRPr="00E31B09" w:rsidRDefault="000671A3" w:rsidP="00A30B15"/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031"/>
      </w:tblGrid>
      <w:tr w:rsidR="00A30B15" w:rsidRPr="00B6075B" w:rsidTr="004B611A">
        <w:tc>
          <w:tcPr>
            <w:tcW w:w="10031" w:type="dxa"/>
          </w:tcPr>
          <w:p w:rsidR="00A30B15" w:rsidRPr="001D0ABE" w:rsidRDefault="00A30B15" w:rsidP="00204A71">
            <w:pPr>
              <w:rPr>
                <w:b/>
                <w:u w:val="single"/>
                <w:lang w:val="en-US"/>
              </w:rPr>
            </w:pPr>
            <w:r w:rsidRPr="00B6075B">
              <w:rPr>
                <w:b/>
                <w:u w:val="single"/>
              </w:rPr>
              <w:t>Задача Т</w:t>
            </w:r>
            <w:r w:rsidR="00204A71">
              <w:rPr>
                <w:b/>
                <w:u w:val="single"/>
                <w:lang w:val="en-US"/>
              </w:rPr>
              <w:t>9</w:t>
            </w:r>
          </w:p>
        </w:tc>
      </w:tr>
      <w:tr w:rsidR="00A30B15" w:rsidRPr="00AC297E" w:rsidTr="004B611A">
        <w:tc>
          <w:tcPr>
            <w:tcW w:w="10031" w:type="dxa"/>
          </w:tcPr>
          <w:p w:rsidR="00A30B15" w:rsidRDefault="00A30B15" w:rsidP="00A30B15">
            <w:pPr>
              <w:numPr>
                <w:ilvl w:val="0"/>
                <w:numId w:val="33"/>
              </w:numPr>
              <w:rPr>
                <w:lang w:val="uk-UA"/>
              </w:rPr>
            </w:pPr>
            <w:r w:rsidRPr="003B377F">
              <w:t>Ввод</w:t>
            </w:r>
            <w:r w:rsidRPr="003B377F">
              <w:rPr>
                <w:lang w:val="en-US"/>
              </w:rPr>
              <w:t xml:space="preserve"> </w:t>
            </w:r>
            <w:r>
              <w:rPr>
                <w:color w:val="000000"/>
                <w:lang w:val="en-US"/>
              </w:rPr>
              <w:t>ME</w:t>
            </w:r>
          </w:p>
        </w:tc>
      </w:tr>
      <w:tr w:rsidR="00A30B15" w:rsidRPr="00AC297E" w:rsidTr="004B611A">
        <w:tc>
          <w:tcPr>
            <w:tcW w:w="10031" w:type="dxa"/>
          </w:tcPr>
          <w:p w:rsidR="00A30B15" w:rsidRPr="00A30B15" w:rsidRDefault="00A30B15" w:rsidP="00CE46BA">
            <w:pPr>
              <w:pStyle w:val="af2"/>
              <w:numPr>
                <w:ilvl w:val="0"/>
                <w:numId w:val="33"/>
              </w:numPr>
              <w:rPr>
                <w:lang w:val="uk-UA"/>
              </w:rPr>
            </w:pPr>
            <w:r w:rsidRPr="00A30B15">
              <w:rPr>
                <w:lang w:val="uk-UA"/>
              </w:rPr>
              <w:t xml:space="preserve">Передать </w:t>
            </w:r>
            <w:r w:rsidRPr="00A30B15">
              <w:rPr>
                <w:lang w:val="en-US"/>
              </w:rPr>
              <w:t>M</w:t>
            </w:r>
            <w:r>
              <w:rPr>
                <w:lang w:val="en-US"/>
              </w:rPr>
              <w:t>Z</w:t>
            </w:r>
            <w:r w:rsidR="00CE46BA">
              <w:rPr>
                <w:vertAlign w:val="subscript"/>
                <w:lang w:val="en-US"/>
              </w:rPr>
              <w:t>4</w:t>
            </w:r>
            <w:r w:rsidRPr="00A30B15">
              <w:rPr>
                <w:vertAlign w:val="subscript"/>
                <w:lang w:val="en-US"/>
              </w:rPr>
              <w:t>H</w:t>
            </w:r>
            <w:r w:rsidRPr="00A30B15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 w:rsidRPr="00A30B15">
              <w:rPr>
                <w:lang w:val="uk-UA"/>
              </w:rPr>
              <w:t>задаче T</w:t>
            </w:r>
            <w:r w:rsidR="00CE46BA">
              <w:rPr>
                <w:lang w:val="en-US"/>
              </w:rPr>
              <w:t>4</w:t>
            </w:r>
            <w:r w:rsidRPr="00A30B15">
              <w:rPr>
                <w:lang w:val="uk-UA"/>
              </w:rPr>
              <w:t>.</w:t>
            </w:r>
          </w:p>
        </w:tc>
      </w:tr>
      <w:tr w:rsidR="00A30B15" w:rsidRPr="00AC297E" w:rsidTr="004B611A">
        <w:tc>
          <w:tcPr>
            <w:tcW w:w="10031" w:type="dxa"/>
          </w:tcPr>
          <w:p w:rsidR="00A30B15" w:rsidRPr="00B6075B" w:rsidRDefault="00A30B15" w:rsidP="00CE46BA">
            <w:pPr>
              <w:pStyle w:val="af2"/>
              <w:numPr>
                <w:ilvl w:val="0"/>
                <w:numId w:val="33"/>
              </w:numPr>
            </w:pPr>
            <w:r w:rsidRPr="00A30B15">
              <w:rPr>
                <w:lang w:val="uk-UA"/>
              </w:rPr>
              <w:t xml:space="preserve">Передать </w:t>
            </w:r>
            <w:r>
              <w:rPr>
                <w:lang w:val="en-US"/>
              </w:rPr>
              <w:t>MZ</w:t>
            </w:r>
            <w:r w:rsidR="00CE46BA">
              <w:rPr>
                <w:vertAlign w:val="subscript"/>
                <w:lang w:val="en-US"/>
              </w:rPr>
              <w:t>4</w:t>
            </w:r>
            <w:r w:rsidRPr="00A30B15">
              <w:rPr>
                <w:vertAlign w:val="subscript"/>
                <w:lang w:val="en-US"/>
              </w:rPr>
              <w:t>H</w:t>
            </w:r>
            <w:r w:rsidRPr="00A30B15">
              <w:rPr>
                <w:vertAlign w:val="subscript"/>
              </w:rPr>
              <w:t xml:space="preserve"> </w:t>
            </w:r>
            <w:r w:rsidRPr="00E8640E">
              <w:t xml:space="preserve"> </w:t>
            </w:r>
            <w:r w:rsidRPr="00A30B15">
              <w:rPr>
                <w:lang w:val="uk-UA"/>
              </w:rPr>
              <w:t>задаче T</w:t>
            </w:r>
            <w:r w:rsidRPr="005210C2">
              <w:t>8</w:t>
            </w:r>
            <w:r w:rsidRPr="00A30B15">
              <w:rPr>
                <w:lang w:val="uk-UA"/>
              </w:rPr>
              <w:t xml:space="preserve">. </w:t>
            </w:r>
          </w:p>
        </w:tc>
      </w:tr>
      <w:tr w:rsidR="00A30B15" w:rsidRPr="00AC297E" w:rsidTr="004B611A">
        <w:tc>
          <w:tcPr>
            <w:tcW w:w="10031" w:type="dxa"/>
          </w:tcPr>
          <w:p w:rsidR="00A30B15" w:rsidRPr="00EF22A8" w:rsidRDefault="00A30B15" w:rsidP="00CE46BA">
            <w:pPr>
              <w:numPr>
                <w:ilvl w:val="0"/>
                <w:numId w:val="33"/>
              </w:numPr>
              <w:rPr>
                <w:b/>
                <w:u w:val="single"/>
              </w:rPr>
            </w:pPr>
            <w:r>
              <w:rPr>
                <w:lang w:val="uk-UA"/>
              </w:rPr>
              <w:t>Принять от задачи Т</w:t>
            </w:r>
            <w:r w:rsidR="00CE46BA" w:rsidRPr="00CE46BA">
              <w:t>8</w:t>
            </w:r>
            <w:r>
              <w:rPr>
                <w:lang w:val="uk-UA"/>
              </w:rPr>
              <w:t xml:space="preserve"> данные </w:t>
            </w:r>
            <w:r>
              <w:rPr>
                <w:lang w:val="en-US"/>
              </w:rPr>
              <w:t>B</w:t>
            </w:r>
            <w:r w:rsidRPr="0046666F">
              <w:t>,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 w:rsidRPr="00E8640E">
              <w:rPr>
                <w:vertAlign w:val="subscript"/>
              </w:rPr>
              <w:t xml:space="preserve"> </w:t>
            </w:r>
          </w:p>
        </w:tc>
      </w:tr>
      <w:tr w:rsidR="00A30B15" w:rsidRPr="00B6075B" w:rsidTr="004B611A">
        <w:tc>
          <w:tcPr>
            <w:tcW w:w="10031" w:type="dxa"/>
          </w:tcPr>
          <w:p w:rsidR="00A30B15" w:rsidRDefault="00A30B15" w:rsidP="00A30B15">
            <w:pPr>
              <w:pStyle w:val="af2"/>
              <w:numPr>
                <w:ilvl w:val="0"/>
                <w:numId w:val="33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A30B15">
              <w:t>8</w:t>
            </w:r>
            <w:r w:rsidRPr="0046666F">
              <w:t xml:space="preserve"> </w:t>
            </w:r>
            <w:r>
              <w:rPr>
                <w:lang w:val="uk-UA"/>
              </w:rPr>
              <w:t>данные</w:t>
            </w:r>
            <w:r w:rsidRPr="005210C2">
              <w:t xml:space="preserve"> </w:t>
            </w:r>
            <w:r>
              <w:rPr>
                <w:lang w:val="uk-UA"/>
              </w:rPr>
              <w:t>a, MX</w:t>
            </w:r>
          </w:p>
        </w:tc>
      </w:tr>
      <w:tr w:rsidR="00A30B15" w:rsidRPr="00B6075B" w:rsidTr="004B611A">
        <w:tc>
          <w:tcPr>
            <w:tcW w:w="10031" w:type="dxa"/>
          </w:tcPr>
          <w:p w:rsidR="00A30B15" w:rsidRDefault="00A30B15" w:rsidP="00A30B15">
            <w:pPr>
              <w:pStyle w:val="af2"/>
              <w:numPr>
                <w:ilvl w:val="0"/>
                <w:numId w:val="33"/>
              </w:numPr>
            </w:pPr>
            <w:r w:rsidRPr="00B6075B">
              <w:t>Вычисление</w:t>
            </w:r>
            <w:r>
              <w:t xml:space="preserve"> </w:t>
            </w:r>
            <w:r w:rsidRPr="00B20D4D">
              <w:rPr>
                <w:lang w:val="en-US"/>
              </w:rPr>
              <w:t>A</w:t>
            </w:r>
            <w:r w:rsidRPr="00B20D4D">
              <w:rPr>
                <w:vertAlign w:val="subscript"/>
                <w:lang w:val="en-US"/>
              </w:rPr>
              <w:t xml:space="preserve">H </w:t>
            </w:r>
            <w:r w:rsidRPr="00B20D4D">
              <w:rPr>
                <w:lang w:val="en-US"/>
              </w:rPr>
              <w:t xml:space="preserve">= </w:t>
            </w:r>
            <w:r>
              <w:rPr>
                <w:lang w:val="en-US"/>
              </w:rPr>
              <w:t>B</w:t>
            </w:r>
            <w:r w:rsidRPr="00B20D4D">
              <w:rPr>
                <w:lang w:val="en-US"/>
              </w:rPr>
              <w:t xml:space="preserve"> × ( M</w:t>
            </w:r>
            <w:r>
              <w:rPr>
                <w:lang w:val="en-US"/>
              </w:rPr>
              <w:t>X</w:t>
            </w:r>
            <w:r w:rsidRPr="00B20D4D">
              <w:rPr>
                <w:lang w:val="en-US"/>
              </w:rPr>
              <w:t>×M</w:t>
            </w:r>
            <w:r>
              <w:rPr>
                <w:lang w:val="en-US"/>
              </w:rPr>
              <w:t>Z</w:t>
            </w:r>
            <w:r w:rsidRPr="00B20D4D"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 xml:space="preserve"> - a</w:t>
            </w:r>
            <w:r w:rsidRPr="00B20D4D">
              <w:rPr>
                <w:lang w:val="en-US"/>
              </w:rPr>
              <w:t>×</w:t>
            </w:r>
            <w:r>
              <w:rPr>
                <w:lang w:val="en-US"/>
              </w:rPr>
              <w:t>ME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en-US"/>
              </w:rPr>
              <w:t>)</w:t>
            </w:r>
          </w:p>
        </w:tc>
      </w:tr>
      <w:tr w:rsidR="00A30B15" w:rsidRPr="00B6075B" w:rsidTr="004B611A">
        <w:tc>
          <w:tcPr>
            <w:tcW w:w="10031" w:type="dxa"/>
          </w:tcPr>
          <w:p w:rsidR="00A30B15" w:rsidRPr="00B6075B" w:rsidRDefault="00A30B15" w:rsidP="00CE46BA">
            <w:pPr>
              <w:pStyle w:val="af2"/>
              <w:numPr>
                <w:ilvl w:val="0"/>
                <w:numId w:val="33"/>
              </w:numPr>
            </w:pPr>
            <w:r>
              <w:rPr>
                <w:lang w:val="uk-UA"/>
              </w:rPr>
              <w:t>Принять от задачи Т</w:t>
            </w:r>
            <w:r w:rsidR="00CE46BA" w:rsidRPr="00CE46BA">
              <w:t>4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 w:rsidR="00CE46BA" w:rsidRPr="00CE46BA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A30B15" w:rsidRPr="00B6075B" w:rsidTr="004B611A">
        <w:tc>
          <w:tcPr>
            <w:tcW w:w="10031" w:type="dxa"/>
          </w:tcPr>
          <w:p w:rsidR="00A30B15" w:rsidRDefault="00A30B15" w:rsidP="00CE46BA">
            <w:pPr>
              <w:pStyle w:val="af2"/>
              <w:numPr>
                <w:ilvl w:val="0"/>
                <w:numId w:val="33"/>
              </w:numPr>
              <w:rPr>
                <w:lang w:val="uk-UA"/>
              </w:rPr>
            </w:pPr>
            <w:r>
              <w:rPr>
                <w:lang w:val="uk-UA"/>
              </w:rPr>
              <w:t>Принять от задачи Т</w:t>
            </w:r>
            <w:r w:rsidRPr="00A30B15">
              <w:t>8</w:t>
            </w:r>
            <w:r w:rsidRPr="0046666F">
              <w:t xml:space="preserve"> </w:t>
            </w:r>
            <w:r>
              <w:rPr>
                <w:lang w:val="uk-UA"/>
              </w:rPr>
              <w:t xml:space="preserve">результат </w:t>
            </w:r>
            <w:r w:rsidRPr="00B20D4D">
              <w:rPr>
                <w:lang w:val="en-US"/>
              </w:rPr>
              <w:t>A</w:t>
            </w:r>
            <w:r w:rsidR="00CE46BA" w:rsidRPr="00CE46BA">
              <w:rPr>
                <w:vertAlign w:val="subscript"/>
              </w:rPr>
              <w:t>4</w:t>
            </w:r>
            <w:r>
              <w:rPr>
                <w:vertAlign w:val="subscript"/>
                <w:lang w:val="en-US"/>
              </w:rPr>
              <w:t>H</w:t>
            </w:r>
            <w:r>
              <w:rPr>
                <w:lang w:val="uk-UA"/>
              </w:rPr>
              <w:t>.</w:t>
            </w:r>
          </w:p>
        </w:tc>
      </w:tr>
      <w:tr w:rsidR="00A30B15" w:rsidRPr="00B6075B" w:rsidTr="004B611A">
        <w:tc>
          <w:tcPr>
            <w:tcW w:w="10031" w:type="dxa"/>
          </w:tcPr>
          <w:p w:rsidR="00A30B15" w:rsidRPr="00B6075B" w:rsidRDefault="00A30B15" w:rsidP="00A30B15">
            <w:pPr>
              <w:pStyle w:val="af2"/>
              <w:numPr>
                <w:ilvl w:val="0"/>
                <w:numId w:val="33"/>
              </w:numPr>
            </w:pPr>
            <w:r>
              <w:rPr>
                <w:lang w:val="uk-UA"/>
              </w:rPr>
              <w:t>Вывод А.</w:t>
            </w:r>
          </w:p>
        </w:tc>
      </w:tr>
    </w:tbl>
    <w:p w:rsidR="00A30B15" w:rsidRPr="00A30B15" w:rsidRDefault="00A30B15" w:rsidP="00A30B15"/>
    <w:p w:rsidR="000671A3" w:rsidRPr="00A30B15" w:rsidRDefault="000671A3" w:rsidP="00E058CD">
      <w:pPr>
        <w:pStyle w:val="a7"/>
        <w:jc w:val="left"/>
      </w:pPr>
    </w:p>
    <w:p w:rsidR="000671A3" w:rsidRPr="00A30B15" w:rsidRDefault="000671A3" w:rsidP="00E058CD">
      <w:pPr>
        <w:pStyle w:val="a7"/>
        <w:jc w:val="left"/>
      </w:pPr>
    </w:p>
    <w:p w:rsidR="004D1850" w:rsidRPr="00B6075B" w:rsidRDefault="004D1850" w:rsidP="00E058CD">
      <w:pPr>
        <w:pStyle w:val="a7"/>
        <w:jc w:val="left"/>
      </w:pPr>
      <w:r w:rsidRPr="00B6075B">
        <w:t>Этап 3. Разработка структурной схемы взаимодействия задач</w:t>
      </w:r>
    </w:p>
    <w:p w:rsidR="000671A3" w:rsidRDefault="000671A3" w:rsidP="000671A3">
      <w:pPr>
        <w:jc w:val="center"/>
        <w:sectPr w:rsidR="000671A3" w:rsidSect="00973BA1">
          <w:footerReference w:type="even" r:id="rId10"/>
          <w:footerReference w:type="default" r:id="rId11"/>
          <w:pgSz w:w="11906" w:h="16838"/>
          <w:pgMar w:top="568" w:right="424" w:bottom="1134" w:left="1701" w:header="708" w:footer="708" w:gutter="0"/>
          <w:cols w:space="708"/>
          <w:titlePg/>
          <w:docGrid w:linePitch="360"/>
        </w:sectPr>
      </w:pPr>
    </w:p>
    <w:p w:rsidR="000671A3" w:rsidRDefault="00683B1D" w:rsidP="000671A3">
      <w:pPr>
        <w:jc w:val="center"/>
        <w:rPr>
          <w:lang w:val="en-US"/>
        </w:rPr>
      </w:pPr>
      <w:r>
        <w:object w:dxaOrig="9842" w:dyaOrig="6267">
          <v:shape id="_x0000_i1026" type="#_x0000_t75" style="width:738.75pt;height:470.25pt" o:ole="">
            <v:imagedata r:id="rId12" o:title=""/>
          </v:shape>
          <o:OLEObject Type="Embed" ProgID="Visio.Drawing.11" ShapeID="_x0000_i1026" DrawAspect="Content" ObjectID="_1333133948" r:id="rId13"/>
        </w:object>
      </w:r>
    </w:p>
    <w:p w:rsidR="000671A3" w:rsidRPr="00B6075B" w:rsidRDefault="000671A3" w:rsidP="000671A3">
      <w:pPr>
        <w:jc w:val="center"/>
      </w:pPr>
      <w:r w:rsidRPr="00B6075B">
        <w:t>рис. 3.1. Схема взаимодействия задач.</w:t>
      </w:r>
    </w:p>
    <w:p w:rsidR="000671A3" w:rsidRPr="000671A3" w:rsidRDefault="000671A3" w:rsidP="004D1850">
      <w:pPr>
        <w:sectPr w:rsidR="000671A3" w:rsidRPr="000671A3" w:rsidSect="000671A3">
          <w:pgSz w:w="16838" w:h="11906" w:orient="landscape"/>
          <w:pgMar w:top="1701" w:right="567" w:bottom="425" w:left="1134" w:header="709" w:footer="709" w:gutter="0"/>
          <w:cols w:space="708"/>
          <w:titlePg/>
          <w:docGrid w:linePitch="360"/>
        </w:sectPr>
      </w:pPr>
    </w:p>
    <w:p w:rsidR="004C4CB4" w:rsidRDefault="008436D8" w:rsidP="00424099">
      <w:pPr>
        <w:pStyle w:val="a7"/>
        <w:ind w:left="-851"/>
        <w:jc w:val="left"/>
        <w:rPr>
          <w:lang w:val="en-US"/>
        </w:rPr>
      </w:pPr>
      <w:r w:rsidRPr="00B6075B">
        <w:lastRenderedPageBreak/>
        <w:t>Этап 4. Разработка</w:t>
      </w:r>
      <w:r w:rsidRPr="00E26D94">
        <w:rPr>
          <w:lang w:val="en-US"/>
        </w:rPr>
        <w:t xml:space="preserve"> </w:t>
      </w:r>
      <w:r w:rsidRPr="00B6075B">
        <w:t>программы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GNAT GPL 2009 (20090519)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Copyright 1992-2009, Free Software Foundation, Inc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Compiling: D:\Kache\AdaWorkspace\AdaRondevouz\source\main.adb (source file time stamp: 2010-04-18 19:09:20)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1. -------------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2. --              Paralel and distributed computing             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3. --             Laboratory work #7. Ada. Rondevouz             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4. --                 Func: A = B*(MX*MZ - a*ME)                 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5. --                   IO-73 Grubyi Pavel                       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6. --                         17.03.2010                         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7. -------------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8. with Ada.Text_Io, Matrix_Pack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9. use Ada.Text_Io, Matrix_Pack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1. procedure main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2.    task T1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3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4.       entry input3 (in_MZ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5.    end 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6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7.    task T2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8.       entry input1 (in_B : in Vector; in_ME : in Matrix_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9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0.       entry input3 (in_MZ : in Matrix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1.       entry result (in_A : in Vector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2.    end 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3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4.    Task T3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5.       entry input1 (in_B : in Vector; in_ME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6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7.       entry input3 (in_MZ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8.       entry result (in_A : in Vector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9.    end 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0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1.    task T4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2.       entry input1 (in_B : in Vector; in_ME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3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4.       entry input3 (in_MZ : in Matrix_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5.       entry result (in_A : in Vector_3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6.    end T4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7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8.    task T5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9.       entry input1T2 (in_ME : in Matrix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0.       entry input1T6 (in_B : in Vector; in_ME : in Matrix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1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2.       entry input3T4 (in_MZ : in Matrix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3.       entry input3T8 (in_MZ : in Matrix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4.       entry result (in_A : in Vector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5.    end T5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6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7.    Task T6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8.       entry input1 (in_B : in Vector; in_ME : in Matrix_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9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0.       entry input3 (in_MZ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1.    end T6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2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3.    task T7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4.       entry input1 (in_B : in Vector; in_ME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5.       entry input3 (in_MZ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 56.    end T7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7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8.    task T8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9.       entry input1 (in_B : in Vector; in_ME : in Matrix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0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1.       entry input3 (in_MZ : in Matrix_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2.       entry resultT5 (in_A : in Vector_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3.       entry resultT7 (in_A : in Vector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4.    end T8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5.    ------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6.    task T9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7.       entry input1 (in_B : in Vector; in_ME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8.       entry input2 (in_a : in integer; in_MX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9.       entry resultT4 (in_A : in Vector_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0.       entry resultT8 (in_A : in Vector_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1.    end T9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3.    task body T1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4.       a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5.       B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6.       MZ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7.       MX, ME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8.       Ah : Vector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79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0.       Put_line ("T1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1.       B := getVector(1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2.       ME := getMatrix (1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3.       --ME (1) (2) := 10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4.       Put_line ("T1 input finish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6.       T2.input1 (B, ME (H + 1 .. 5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7.       Put_line ("T1 data sent T2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8.       T6.input1 (B, ME (5 * H + 1 .. 9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89.       Put_line ("T1 data sent T6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1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2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3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4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6.       Put_line ("T1 input2 accep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8.       T2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99.       Put_line ("T1 input2 T2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1.       accept input3 (in_MZ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2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3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5.        Put_line ("T1 input3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7.       mainCalc (Ah, a, B, MX, MZ, ME (1 ..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8.       Put_line ("T1 calc finish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09.       T2.result (A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0.       Put_line ("Process T1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1.    end 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2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3.    task body T2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4.       a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5.       B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6.       MX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7.       MZ     : Matrix_2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8.       ME     : Matrix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19.       A2h     : Vector_2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120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1.       Put_line ("Process T2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3.       accept input1 (in_B : in Vector; in_ME : in Matrix_4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4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5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6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8.       T3.input1 (B, ME (H + 1 .. 2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29.       Put_line ("T2 input1 T3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0.       T5.input1T2 (ME (2 * H + 1 .. 4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1.       Put_line ("T2 input1 T5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3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4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5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6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8.       T3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39.       Put_line ("T2 input2 T3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1.       accept input3 (in_MZ : in Matrix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2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3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5.       T1.input3(MZ(1..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7.       mainCalc (A2h (H+1..2*H), a, B, MX, MZ(H+1..2*H), ME (1 ..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49.       accept result (in_A : in Vector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0.          A2h (1..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1.       end result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3.       T3.result(A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4.       Put_line ("Process T2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5.    end 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6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7.    task body T3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8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59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0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1.       MZ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2.       ME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3.       A3h     : Vector_3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4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5.       Put_line ("Process T3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7.       accept input1 (in_B : in Vector; in_ME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8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69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0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1.       Put_line ("T3 input1 accep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3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4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5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6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7.       Put_line ("T3 input2 accep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79.       accept input3 (in_MZ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0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1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2.       Put_line ("T3 input3 accep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184.       mainCalc (A3h (2*H + 1 .. 3 * H), a, B, MX, MZ, ME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6.       accept result (in_A : in Vector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7.          A3h (1 .. 2*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8.       end result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89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0.       T4.result (A3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1.       Put_line ("Process T3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2.    end 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3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4.    task body T4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5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6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7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8.       MZ      : Matrix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199.       ME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0.       A4h     : Vector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1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2.       Put_line ("Process T4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4.       accept input1 (in_B : in Vector; in_ME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5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6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7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09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0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1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2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4.       accept input3 (in_MZ : in Matrix_4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5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6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8.       T5.input3T4 (MZ (1 .. 2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19.       T3.input3 (MZ (2 * H + 1 .. 3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1.       mainCalc (A4h (3*H + 1 .. 4 * H), a, B, MX, MZ(3*H+1..4*H), ME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3.       accept result (in_A : in Vector_3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4.          A4h (1 .. 3*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5.       end result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7.       T9.resultT4 (A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8.       Put_line ("Process T4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29.    end T4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0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1.    task body T5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2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3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4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5.       MZ      : Matrix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6.       ME      : Matrix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7.       A2h     : Vector_2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8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39.       Put_line ("Process T5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1.       accept input1T2 (in_ME : in Matrix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2.          ME(1..2*H)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3.       end input1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5.       accept input1T6 (in_B : in Vector; in_ME : in Matrix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6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7.          ME(2*H+1..4*H)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248.       end input1T6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49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0.       T4.input1 (B, ME (1 ..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1.       Put_line ("T5 input1 T4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2.       T8.input1 (B, ME (2*H + 1 .. 4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3.       Put_line ("T5 input1 T8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5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6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7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8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59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0.       T4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1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2.       accept input3T4 (in_MZ : in Matrix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3.          MZ(1..2*H)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4.       end input3T4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6.       accept input3T8 (in_MZ : in Matrix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7.          MZ(2*H+1..4*H)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8.       end input3T8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69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0.       T6.input3 (MZ (3 * H + 1 .. 4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1.       T2.input3 (MZ (1..2*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3.       mainCalc (A2h (1 .. H), a, B, MX, MZ (2*H + 1 .. 3 * H), ME (H+1 .. 2*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5.       accept result (in_A : in Vector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6.          A2h (H + 1 .. 2 * 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7.       end result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79.       T8.resultT5 (A2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0.       Put_line ("Process T5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1.    end T5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2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3.    task body T6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4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5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6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7.       MZ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8.       ME      : Matrix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89.       Ah      : Vector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0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1.       Put_line ("Process T6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3.       accept input1 (in_B : in Vector; in_ME : in Matrix_4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4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5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6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8.       T5.input1T6 (B, ME (2 * H + 1 .. 4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299.       Put_line ("T6 input1 T5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0.       T7.input1 (B, ME (H + 1 .. 2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1.       Put_line ("T6 input1 T7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3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4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5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6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8.       Put_line ("T6 input2 accep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09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0.       T1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1.       Put_line ("T6 input2 T1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312.       T5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3.       Put_line ("T6 input2 T5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6.       accept input3 (in_MZ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7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8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19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0.       mainCalc (Ah, a, B, MX, MZ, ME (1 ..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1.       T5.result (A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2.       Put_line ("Process T6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3.    end T6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4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5.    task body T7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6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7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8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29.       MZ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0.       ME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1.       Ah      : Vector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2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3.       Put_line ("Process T7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4.       a := 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5.       MX := getMatrix (1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7.       accept input1 (in_B : in Vector; in_ME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8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39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0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1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2.       Put_line ("T7 input 1 accep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4.       T6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5.       Put_line ("T7 input2 T6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6.       T8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7.       Put_line ("T7 input2 T8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49.       accept input3 (in_MZ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0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1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3.       mainCalc (Ah, a, B, MX, MZ, ME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4.       T8.resultT7 (A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5.       Put_line ("Process T7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6.    end T7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7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8.    task body T8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59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0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1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2.       MZ      : Matrix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3.       ME      : Matrix_2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4.       A4h     : Vector_4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5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6.       Put_line ("Process T8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8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69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0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1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3.       T9.input2 (a, M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4.       Put_line ("T8 input2 T9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376.       accept input1 (in_B : in Vector; in_ME : in Matrix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7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8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79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1.       T9.input1 (B, ME (H + 1 .. 2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2.       Put_line ("T8 input1 T9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4.       accept input3 (in_MZ : in Matrix_4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5.          MZ := in_MZ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6.       end input3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7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8.       T7.input3 (MZ (3 * H + 1 .. 4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89.       T5.input3T8 (MZ (1 .. 2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1.       mainCalc (A4h (3*H + 1 .. 4 * H), a, B, MX, MZ (3 * H + 1 .. 4 * H), ME (1 ..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3.       accept resultT5 (in_A : in Vector_2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4.          A4h (1 .. 2*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5.       end resultT5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7.       accept resultT7 (in_A : in Vector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8.          A4h (2*H+1 .. 3 * 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399.       end resultT7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1.       T9.resultT8 (A4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2.       Put_line ("Process T8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3.    end T8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4.    ----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5.    task body T9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6.       a       :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7.       B  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8.       MX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09.       MZ     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0.       ME     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1.       A9h    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2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3.       Put_line ("Process T9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4.       MZ := getMatrix (1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6.       accept input2 (in_a : in integer; in_MX : in Matrix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7.          a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8.          MX := in_M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19.       end input2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1.       accept input1 (in_B : in Vector; in_ME : in Matrix_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2.          B := in_B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3.          ME := in_M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4.       end input1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6.       T4.input3 (MZ (1 .. 4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7.       Put_line ("T9 input3 T4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8.       T8.input3 (MZ (4 * H + 1 .. 8 * H)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29.       Put_line ("T9 input3 T8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1.       mainCalc (A9h (8 * H + 1 .. 9 * H), a, B, MX, MZ(8 * H + 1 .. 9 * H), ME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3.       accept resultT4 (in_A : in Vector_4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4.          A9h (1 .. 4 * 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5.       end resultT4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6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7.       accept resultT8 (in_A : in Vector_4H) do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38.          A9h (4 * H + 1 .. 8 * H) := in_A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439.       end resultT8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0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1.       putVector(A9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2.       Put_line ("Process T9 complete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3.    end T9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5.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6.    null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447. end main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0671A3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447 lines: No error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GNAT GPL 2009 (20090519)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Copyright 1992-2009, Free Software Foundation, Inc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Compiling: D:\Kache\AdaWorkspace\AdaRondevouz\source\matrix_pack.adb (source file time stamp: 2010-04-18 18:53:40)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1. with Ada.Text_IO, Ada.Integer_Text_Io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2. use  Ada.Text_IO, Ada.Integer_Text_Io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4. package body Matrix_Pack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5.    function getVector (d : in integer) return Vector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6.       result :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7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8.       for i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9.          result (i) := d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0.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1.       return result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2.    end get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3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4.    function getMatrix (d : in integer) return Matrix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5.       result :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6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7.       for i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8.          for j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9.             result (i) (j) := d;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0.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1.       return result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2.    end Get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3.    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4.    procedure putVector (A : in Vector)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5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6.       --</w:t>
      </w:r>
      <w:r w:rsidRPr="00271C9C">
        <w:rPr>
          <w:rFonts w:ascii="Consolas" w:hAnsi="Consolas" w:cs="Consolas"/>
          <w:sz w:val="20"/>
          <w:szCs w:val="20"/>
          <w:lang w:val="en-US"/>
        </w:rPr>
        <w:tab/>
        <w:t>new_Lin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7.       for i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8.             put (A (i) , 5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9.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0.       new_lin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1.    end Put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3.    procedure putMatrix (MA : in matrix)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4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5.       --</w:t>
      </w:r>
      <w:r w:rsidRPr="00271C9C">
        <w:rPr>
          <w:rFonts w:ascii="Consolas" w:hAnsi="Consolas" w:cs="Consolas"/>
          <w:sz w:val="20"/>
          <w:szCs w:val="20"/>
          <w:lang w:val="en-US"/>
        </w:rPr>
        <w:tab/>
        <w:t>new_Lin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6.       for i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7.          for j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8.             put (MA (i) (j), 3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39.   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0.          new_lin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1.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2.       new_line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3.    end Put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4.    -----------------------------------------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5.    procedure mainCalc (Ah : out Vector_H; a : in integer; B : in Vector; MX : in Matrix; MZ : in Matrix_H; ME : in Matrix_H)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lastRenderedPageBreak/>
        <w:t xml:space="preserve">    46.    Mbuf : Matrix_H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7.    begin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8.       Put_Line("MainCalc started"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49.       for j in 1 .. H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0.          for i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1.             Mbuf (j) (i) := 0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2.             for k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3.                Mbuf (j) (i) :=  Mbuf (j) (i) + MX (k) (i) + MZ (j) (k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4.      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5.             Mbuf (j) (i) :=  Mbuf (j) (i) - a * ME (j) (i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6.   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7.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59.       for j in 1 .. H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0.          Ah (j) := 0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1.          for i in 1 .. N loop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2.             Ah (j) := Ah (j) + B (i) * Mbuf (j) (i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3.   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4.       end loo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5.    end MainCalc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66. end Matrix_Pack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>Compiling: d:\kache\adaworkspace\adarondevouz\source\matrix_pack.ads (source file time stamp: 2010-04-18 19:09:18)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1. Package Matrix_Pack Is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2.    n : integer := 100*9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3.    p : integer := 9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4.    h : integer := n / p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5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6.    type All_Vector is array (positive range&lt;&gt;)of intege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7.    subtype Vector is All_Vector (1 .. N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8.    subtype Vector_H is All_Vector (1 ..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 9.    subtype Vector_2H is All_Vector (1 .. 2 *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0.    subtype Vector_3H is All_Vector (1 .. 3 *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1.    subtype Vector_4H is All_Vector (1 .. 4 *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2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3.    type All_Matrix is array (positive range&lt;&gt;)of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4.    subtype Matrix is All_Matrix (1 .. N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5.    subtype Matrix_H is All_Matrix (1 ..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6.    subtype Matrix_2H is All_Matrix (1 .. 2 *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7.    subtype Matrix_4H is All_Matrix (1 .. 4 * 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8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19.    function getVector (d : in integer) return Vector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0.    function getMatrix (d : in integer) return Matrix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1.    procedure putMatrix (MA : in Matrix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2.    procedure putVector (A : in Vector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3.    procedure mainCalc (Ah : out Vector_H; a : in integer; B : in Vector; MX : in Matrix; MZ : in Matrix_H; ME : in Matrix_H)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4.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   25. End Matrix_Pack;</w:t>
      </w: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</w:p>
    <w:p w:rsidR="00683B1D" w:rsidRPr="00271C9C" w:rsidRDefault="00683B1D" w:rsidP="00683B1D">
      <w:pPr>
        <w:rPr>
          <w:rFonts w:ascii="Consolas" w:hAnsi="Consolas" w:cs="Consolas"/>
          <w:sz w:val="20"/>
          <w:szCs w:val="20"/>
          <w:lang w:val="en-US"/>
        </w:rPr>
      </w:pPr>
      <w:r w:rsidRPr="00271C9C">
        <w:rPr>
          <w:rFonts w:ascii="Consolas" w:hAnsi="Consolas" w:cs="Consolas"/>
          <w:sz w:val="20"/>
          <w:szCs w:val="20"/>
          <w:lang w:val="en-US"/>
        </w:rPr>
        <w:t xml:space="preserve"> 66 lines: No errors</w:t>
      </w:r>
    </w:p>
    <w:sectPr w:rsidR="00683B1D" w:rsidRPr="00271C9C" w:rsidSect="00973BA1">
      <w:pgSz w:w="11906" w:h="16838"/>
      <w:pgMar w:top="568" w:right="424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7066" w:rsidRDefault="001C7066" w:rsidP="007063C2">
      <w:r>
        <w:separator/>
      </w:r>
    </w:p>
  </w:endnote>
  <w:endnote w:type="continuationSeparator" w:id="0">
    <w:p w:rsidR="001C7066" w:rsidRDefault="001C7066" w:rsidP="007063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0477" w:rsidRDefault="004D6177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2B0477"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2B0477" w:rsidRDefault="002B0477" w:rsidP="00F743AD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0477" w:rsidRDefault="004D6177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 w:rsidR="002B0477">
      <w:rPr>
        <w:rStyle w:val="ad"/>
      </w:rPr>
      <w:instrText xml:space="preserve">PAGE  </w:instrText>
    </w:r>
    <w:r>
      <w:rPr>
        <w:rStyle w:val="ad"/>
      </w:rPr>
      <w:fldChar w:fldCharType="separate"/>
    </w:r>
    <w:r w:rsidR="00271C9C">
      <w:rPr>
        <w:rStyle w:val="ad"/>
        <w:noProof/>
      </w:rPr>
      <w:t>2</w:t>
    </w:r>
    <w:r>
      <w:rPr>
        <w:rStyle w:val="ad"/>
      </w:rPr>
      <w:fldChar w:fldCharType="end"/>
    </w:r>
  </w:p>
  <w:p w:rsidR="002B0477" w:rsidRDefault="002B0477" w:rsidP="00F743AD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7066" w:rsidRDefault="001C7066" w:rsidP="007063C2">
      <w:r>
        <w:separator/>
      </w:r>
    </w:p>
  </w:footnote>
  <w:footnote w:type="continuationSeparator" w:id="0">
    <w:p w:rsidR="001C7066" w:rsidRDefault="001C7066" w:rsidP="007063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3E9F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63C6C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36CE5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F260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3F8FC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18E0D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9C61DF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08AC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3256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878C8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276A2E"/>
    <w:multiLevelType w:val="hybridMultilevel"/>
    <w:tmpl w:val="AD24D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49E414D"/>
    <w:multiLevelType w:val="multilevel"/>
    <w:tmpl w:val="CE86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04F26A3F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9D6161C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A3C580F"/>
    <w:multiLevelType w:val="hybridMultilevel"/>
    <w:tmpl w:val="589246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E8C34A7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68227C9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4CD0ED2"/>
    <w:multiLevelType w:val="hybridMultilevel"/>
    <w:tmpl w:val="CDAE1B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536480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280237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BCC50DE"/>
    <w:multiLevelType w:val="hybridMultilevel"/>
    <w:tmpl w:val="4656A5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487572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4D54E2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FAD5A75"/>
    <w:multiLevelType w:val="hybridMultilevel"/>
    <w:tmpl w:val="FD5A2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28219DA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6D393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2F6EE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95E409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BE227C3"/>
    <w:multiLevelType w:val="hybridMultilevel"/>
    <w:tmpl w:val="71CAE5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A51221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6B54CB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975F80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D992D9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3"/>
  </w:num>
  <w:num w:numId="13">
    <w:abstractNumId w:val="19"/>
  </w:num>
  <w:num w:numId="14">
    <w:abstractNumId w:val="22"/>
  </w:num>
  <w:num w:numId="15">
    <w:abstractNumId w:val="18"/>
  </w:num>
  <w:num w:numId="16">
    <w:abstractNumId w:val="25"/>
  </w:num>
  <w:num w:numId="17">
    <w:abstractNumId w:val="30"/>
  </w:num>
  <w:num w:numId="18">
    <w:abstractNumId w:val="26"/>
  </w:num>
  <w:num w:numId="19">
    <w:abstractNumId w:val="16"/>
  </w:num>
  <w:num w:numId="20">
    <w:abstractNumId w:val="31"/>
  </w:num>
  <w:num w:numId="21">
    <w:abstractNumId w:val="17"/>
  </w:num>
  <w:num w:numId="22">
    <w:abstractNumId w:val="10"/>
  </w:num>
  <w:num w:numId="23">
    <w:abstractNumId w:val="14"/>
  </w:num>
  <w:num w:numId="24">
    <w:abstractNumId w:val="20"/>
  </w:num>
  <w:num w:numId="25">
    <w:abstractNumId w:val="28"/>
  </w:num>
  <w:num w:numId="26">
    <w:abstractNumId w:val="21"/>
  </w:num>
  <w:num w:numId="27">
    <w:abstractNumId w:val="12"/>
  </w:num>
  <w:num w:numId="28">
    <w:abstractNumId w:val="32"/>
  </w:num>
  <w:num w:numId="29">
    <w:abstractNumId w:val="15"/>
  </w:num>
  <w:num w:numId="30">
    <w:abstractNumId w:val="24"/>
  </w:num>
  <w:num w:numId="31">
    <w:abstractNumId w:val="13"/>
  </w:num>
  <w:num w:numId="32">
    <w:abstractNumId w:val="27"/>
  </w:num>
  <w:num w:numId="33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2E6B"/>
    <w:rsid w:val="00007809"/>
    <w:rsid w:val="00012DC0"/>
    <w:rsid w:val="00045F9B"/>
    <w:rsid w:val="000560FC"/>
    <w:rsid w:val="000671A3"/>
    <w:rsid w:val="00067C34"/>
    <w:rsid w:val="0008149A"/>
    <w:rsid w:val="00082097"/>
    <w:rsid w:val="00094C34"/>
    <w:rsid w:val="000C2BC7"/>
    <w:rsid w:val="000D0E21"/>
    <w:rsid w:val="00112C62"/>
    <w:rsid w:val="00136DF7"/>
    <w:rsid w:val="00141A70"/>
    <w:rsid w:val="0017169F"/>
    <w:rsid w:val="00182D78"/>
    <w:rsid w:val="00191BE7"/>
    <w:rsid w:val="001930CA"/>
    <w:rsid w:val="00196885"/>
    <w:rsid w:val="001B2C5D"/>
    <w:rsid w:val="001C7066"/>
    <w:rsid w:val="001D0ABE"/>
    <w:rsid w:val="001D5F89"/>
    <w:rsid w:val="001F35F4"/>
    <w:rsid w:val="001F7907"/>
    <w:rsid w:val="00204A71"/>
    <w:rsid w:val="002068B1"/>
    <w:rsid w:val="00213F18"/>
    <w:rsid w:val="00225B10"/>
    <w:rsid w:val="00246575"/>
    <w:rsid w:val="00264F64"/>
    <w:rsid w:val="00271C9C"/>
    <w:rsid w:val="002B0477"/>
    <w:rsid w:val="002C6E61"/>
    <w:rsid w:val="002E48AE"/>
    <w:rsid w:val="0031058F"/>
    <w:rsid w:val="00344846"/>
    <w:rsid w:val="00346E84"/>
    <w:rsid w:val="00353E97"/>
    <w:rsid w:val="00367C4F"/>
    <w:rsid w:val="00396001"/>
    <w:rsid w:val="003A018C"/>
    <w:rsid w:val="003A0406"/>
    <w:rsid w:val="003B377F"/>
    <w:rsid w:val="003B7A13"/>
    <w:rsid w:val="003D57FB"/>
    <w:rsid w:val="00413692"/>
    <w:rsid w:val="00424099"/>
    <w:rsid w:val="0046005D"/>
    <w:rsid w:val="0046666F"/>
    <w:rsid w:val="00480EFE"/>
    <w:rsid w:val="00481800"/>
    <w:rsid w:val="00487984"/>
    <w:rsid w:val="004A6E81"/>
    <w:rsid w:val="004B611A"/>
    <w:rsid w:val="004C0087"/>
    <w:rsid w:val="004C08CC"/>
    <w:rsid w:val="004C4CB4"/>
    <w:rsid w:val="004D1850"/>
    <w:rsid w:val="004D6177"/>
    <w:rsid w:val="004E0FA5"/>
    <w:rsid w:val="00504E21"/>
    <w:rsid w:val="00513834"/>
    <w:rsid w:val="00514906"/>
    <w:rsid w:val="005203FB"/>
    <w:rsid w:val="005210C2"/>
    <w:rsid w:val="00541058"/>
    <w:rsid w:val="00561DAC"/>
    <w:rsid w:val="005B0FA7"/>
    <w:rsid w:val="005C3CF4"/>
    <w:rsid w:val="005C5AF9"/>
    <w:rsid w:val="005D312A"/>
    <w:rsid w:val="005D7BA8"/>
    <w:rsid w:val="005E43F3"/>
    <w:rsid w:val="005F67B7"/>
    <w:rsid w:val="00634064"/>
    <w:rsid w:val="006627B2"/>
    <w:rsid w:val="00666F58"/>
    <w:rsid w:val="00672A07"/>
    <w:rsid w:val="00683B1D"/>
    <w:rsid w:val="006A3C37"/>
    <w:rsid w:val="006A6F5C"/>
    <w:rsid w:val="006D1EEC"/>
    <w:rsid w:val="006D6371"/>
    <w:rsid w:val="006E2B02"/>
    <w:rsid w:val="006E7E25"/>
    <w:rsid w:val="006F61E2"/>
    <w:rsid w:val="006F66DD"/>
    <w:rsid w:val="006F77E3"/>
    <w:rsid w:val="007063C2"/>
    <w:rsid w:val="007068E9"/>
    <w:rsid w:val="007118DB"/>
    <w:rsid w:val="0071666B"/>
    <w:rsid w:val="00730105"/>
    <w:rsid w:val="00745B48"/>
    <w:rsid w:val="00764100"/>
    <w:rsid w:val="00785DA5"/>
    <w:rsid w:val="007C1269"/>
    <w:rsid w:val="007C374A"/>
    <w:rsid w:val="007C45C2"/>
    <w:rsid w:val="007F716F"/>
    <w:rsid w:val="008022A1"/>
    <w:rsid w:val="0080385F"/>
    <w:rsid w:val="008160EA"/>
    <w:rsid w:val="00821060"/>
    <w:rsid w:val="00831B38"/>
    <w:rsid w:val="008436D8"/>
    <w:rsid w:val="00843E5E"/>
    <w:rsid w:val="0085311A"/>
    <w:rsid w:val="00881C21"/>
    <w:rsid w:val="00893A5C"/>
    <w:rsid w:val="00897C4B"/>
    <w:rsid w:val="008C0D92"/>
    <w:rsid w:val="008C1CB2"/>
    <w:rsid w:val="008C3F3E"/>
    <w:rsid w:val="008C6D1F"/>
    <w:rsid w:val="008C6D9F"/>
    <w:rsid w:val="008D10BD"/>
    <w:rsid w:val="0094651B"/>
    <w:rsid w:val="00946A73"/>
    <w:rsid w:val="009639FB"/>
    <w:rsid w:val="00972001"/>
    <w:rsid w:val="00973BA1"/>
    <w:rsid w:val="009C13CA"/>
    <w:rsid w:val="009C6F04"/>
    <w:rsid w:val="009D294A"/>
    <w:rsid w:val="009F05EB"/>
    <w:rsid w:val="009F2D25"/>
    <w:rsid w:val="00A034D5"/>
    <w:rsid w:val="00A10474"/>
    <w:rsid w:val="00A168E9"/>
    <w:rsid w:val="00A30B15"/>
    <w:rsid w:val="00A3754A"/>
    <w:rsid w:val="00A81205"/>
    <w:rsid w:val="00A925F5"/>
    <w:rsid w:val="00A957F7"/>
    <w:rsid w:val="00AC297E"/>
    <w:rsid w:val="00AC7B50"/>
    <w:rsid w:val="00B01E8E"/>
    <w:rsid w:val="00B20D4D"/>
    <w:rsid w:val="00B3036C"/>
    <w:rsid w:val="00B35C33"/>
    <w:rsid w:val="00B41BFC"/>
    <w:rsid w:val="00B6075B"/>
    <w:rsid w:val="00B81588"/>
    <w:rsid w:val="00B86C60"/>
    <w:rsid w:val="00BB6613"/>
    <w:rsid w:val="00BB72B2"/>
    <w:rsid w:val="00BC0BEF"/>
    <w:rsid w:val="00BC20DA"/>
    <w:rsid w:val="00BD310F"/>
    <w:rsid w:val="00BE1F5F"/>
    <w:rsid w:val="00C2256C"/>
    <w:rsid w:val="00C37D81"/>
    <w:rsid w:val="00C44E9A"/>
    <w:rsid w:val="00C4675C"/>
    <w:rsid w:val="00C627F3"/>
    <w:rsid w:val="00C94EB7"/>
    <w:rsid w:val="00CB7923"/>
    <w:rsid w:val="00CE17C8"/>
    <w:rsid w:val="00CE46BA"/>
    <w:rsid w:val="00D0628F"/>
    <w:rsid w:val="00D06A4D"/>
    <w:rsid w:val="00D13DE2"/>
    <w:rsid w:val="00D265DE"/>
    <w:rsid w:val="00D46A81"/>
    <w:rsid w:val="00D60F53"/>
    <w:rsid w:val="00D6231A"/>
    <w:rsid w:val="00D70162"/>
    <w:rsid w:val="00D7336E"/>
    <w:rsid w:val="00D733BA"/>
    <w:rsid w:val="00D87663"/>
    <w:rsid w:val="00D9078D"/>
    <w:rsid w:val="00D97024"/>
    <w:rsid w:val="00DA14B8"/>
    <w:rsid w:val="00DC5ECA"/>
    <w:rsid w:val="00E058CD"/>
    <w:rsid w:val="00E06B95"/>
    <w:rsid w:val="00E104D3"/>
    <w:rsid w:val="00E14D58"/>
    <w:rsid w:val="00E204D7"/>
    <w:rsid w:val="00E26D94"/>
    <w:rsid w:val="00E31B09"/>
    <w:rsid w:val="00E42367"/>
    <w:rsid w:val="00E51083"/>
    <w:rsid w:val="00E51DF1"/>
    <w:rsid w:val="00E82105"/>
    <w:rsid w:val="00E8640E"/>
    <w:rsid w:val="00E8673E"/>
    <w:rsid w:val="00E957E2"/>
    <w:rsid w:val="00EA345F"/>
    <w:rsid w:val="00EA6C48"/>
    <w:rsid w:val="00EB5352"/>
    <w:rsid w:val="00EC2E6B"/>
    <w:rsid w:val="00EF22A8"/>
    <w:rsid w:val="00F114AB"/>
    <w:rsid w:val="00F167E7"/>
    <w:rsid w:val="00F2374A"/>
    <w:rsid w:val="00F30959"/>
    <w:rsid w:val="00F329FC"/>
    <w:rsid w:val="00F412DB"/>
    <w:rsid w:val="00F64A31"/>
    <w:rsid w:val="00F65441"/>
    <w:rsid w:val="00F70873"/>
    <w:rsid w:val="00F743AD"/>
    <w:rsid w:val="00F94C94"/>
    <w:rsid w:val="00F95FA0"/>
    <w:rsid w:val="00FA0091"/>
    <w:rsid w:val="00FB0F82"/>
    <w:rsid w:val="00FD2F3B"/>
    <w:rsid w:val="00FF7E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688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DA14B8"/>
    <w:pPr>
      <w:spacing w:before="100" w:beforeAutospacing="1" w:after="100" w:afterAutospacing="1"/>
    </w:pPr>
  </w:style>
  <w:style w:type="character" w:styleId="a4">
    <w:name w:val="Hyperlink"/>
    <w:basedOn w:val="a0"/>
    <w:rsid w:val="00DA14B8"/>
    <w:rPr>
      <w:color w:val="0000FF"/>
      <w:u w:val="single"/>
    </w:rPr>
  </w:style>
  <w:style w:type="character" w:customStyle="1" w:styleId="texhtml">
    <w:name w:val="texhtml"/>
    <w:basedOn w:val="a0"/>
    <w:rsid w:val="00DA14B8"/>
  </w:style>
  <w:style w:type="paragraph" w:styleId="a5">
    <w:name w:val="Subtitle"/>
    <w:basedOn w:val="a"/>
    <w:next w:val="a"/>
    <w:link w:val="a6"/>
    <w:qFormat/>
    <w:rsid w:val="0080385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Подзаголовок Знак"/>
    <w:basedOn w:val="a0"/>
    <w:link w:val="a5"/>
    <w:rsid w:val="0080385F"/>
    <w:rPr>
      <w:rFonts w:ascii="Cambria" w:eastAsia="Times New Roman" w:hAnsi="Cambria" w:cs="Times New Roman"/>
      <w:sz w:val="24"/>
      <w:szCs w:val="24"/>
    </w:rPr>
  </w:style>
  <w:style w:type="paragraph" w:styleId="a7">
    <w:name w:val="Title"/>
    <w:basedOn w:val="a"/>
    <w:next w:val="a"/>
    <w:link w:val="a8"/>
    <w:qFormat/>
    <w:rsid w:val="004C4CB4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rsid w:val="004C4CB4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9">
    <w:name w:val="header"/>
    <w:basedOn w:val="a"/>
    <w:link w:val="aa"/>
    <w:uiPriority w:val="99"/>
    <w:rsid w:val="007063C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063C2"/>
    <w:rPr>
      <w:sz w:val="24"/>
      <w:szCs w:val="24"/>
    </w:rPr>
  </w:style>
  <w:style w:type="paragraph" w:styleId="ab">
    <w:name w:val="footer"/>
    <w:basedOn w:val="a"/>
    <w:link w:val="ac"/>
    <w:rsid w:val="007063C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7063C2"/>
    <w:rPr>
      <w:sz w:val="24"/>
      <w:szCs w:val="24"/>
    </w:rPr>
  </w:style>
  <w:style w:type="character" w:styleId="ad">
    <w:name w:val="page number"/>
    <w:basedOn w:val="a0"/>
    <w:rsid w:val="00F743AD"/>
  </w:style>
  <w:style w:type="table" w:styleId="ae">
    <w:name w:val="Table Grid"/>
    <w:basedOn w:val="a1"/>
    <w:rsid w:val="00367C4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rsid w:val="00D13DE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13DE2"/>
    <w:rPr>
      <w:rFonts w:ascii="Tahoma" w:hAnsi="Tahoma" w:cs="Tahoma"/>
      <w:sz w:val="16"/>
      <w:szCs w:val="16"/>
    </w:rPr>
  </w:style>
  <w:style w:type="character" w:styleId="af1">
    <w:name w:val="Emphasis"/>
    <w:basedOn w:val="a0"/>
    <w:qFormat/>
    <w:rsid w:val="00F95FA0"/>
    <w:rPr>
      <w:i/>
      <w:iCs/>
    </w:rPr>
  </w:style>
  <w:style w:type="paragraph" w:styleId="af2">
    <w:name w:val="List Paragraph"/>
    <w:basedOn w:val="a"/>
    <w:uiPriority w:val="34"/>
    <w:qFormat/>
    <w:rsid w:val="003B377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3FE2BD-DB63-4BF7-B415-2EC51D25E5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7</TotalTime>
  <Pages>14</Pages>
  <Words>3437</Words>
  <Characters>19591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иональный технический университет Украины</vt:lpstr>
    </vt:vector>
  </TitlesOfParts>
  <Company>Home</Company>
  <LinksUpToDate>false</LinksUpToDate>
  <CharactersWithSpaces>229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иональный технический университет Украины</dc:title>
  <dc:creator>Kirill</dc:creator>
  <cp:lastModifiedBy>A1taiR</cp:lastModifiedBy>
  <cp:revision>8</cp:revision>
  <cp:lastPrinted>2010-04-16T20:47:00Z</cp:lastPrinted>
  <dcterms:created xsi:type="dcterms:W3CDTF">2010-04-15T14:23:00Z</dcterms:created>
  <dcterms:modified xsi:type="dcterms:W3CDTF">2010-04-18T19:13:00Z</dcterms:modified>
</cp:coreProperties>
</file>